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4FB929A0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95391210"/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4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bookmarkEnd w:id="0"/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>-22</w:t>
      </w:r>
      <w:r w:rsidR="00B83A75">
        <w:rPr>
          <w:b/>
          <w:noProof/>
          <w:sz w:val="24"/>
        </w:rPr>
        <w:t>1</w:t>
      </w:r>
      <w:r w:rsidR="00024114">
        <w:rPr>
          <w:b/>
          <w:noProof/>
          <w:sz w:val="24"/>
        </w:rPr>
        <w:t>801</w:t>
      </w:r>
    </w:p>
    <w:p w14:paraId="2A86800F" w14:textId="22B34EA1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bookmarkStart w:id="1" w:name="_Hlk95391227"/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2</w:t>
      </w:r>
      <w:bookmarkEnd w:id="1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C1A8854" w:rsidR="001E41F3" w:rsidRPr="00410371" w:rsidRDefault="008C412A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424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370A68E" w:rsidR="001E41F3" w:rsidRPr="00410371" w:rsidRDefault="00B83A75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1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FAD82DF" w:rsidR="001E41F3" w:rsidRPr="00410371" w:rsidRDefault="00024114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2C7C1D0" w:rsidR="001E41F3" w:rsidRPr="00410371" w:rsidRDefault="008C412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1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519A4C6" w:rsidR="00F25D98" w:rsidRDefault="008C412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3D3447A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AEA5C10" w:rsidR="001E41F3" w:rsidRDefault="008C412A">
            <w:pPr>
              <w:pStyle w:val="CRCoverPage"/>
              <w:spacing w:after="0"/>
              <w:ind w:left="100"/>
              <w:rPr>
                <w:noProof/>
              </w:rPr>
            </w:pPr>
            <w:r>
              <w:t>SNPN configuration in XCAP MO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B23BDEA" w:rsidR="001E41F3" w:rsidRDefault="008C412A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96DFFBE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T</w:t>
            </w:r>
            <w:r w:rsidR="00EC19BC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34B02AE" w:rsidR="001E41F3" w:rsidRDefault="008C41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PN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7490A1A" w:rsidR="001E41F3" w:rsidRDefault="008C41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02-</w:t>
            </w:r>
            <w:r w:rsidR="00024114">
              <w:rPr>
                <w:noProof/>
              </w:rPr>
              <w:t>22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55647ED" w:rsidR="001E41F3" w:rsidRDefault="008C412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3D879DD" w:rsidR="001E41F3" w:rsidRDefault="008C41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412A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8C412A" w:rsidRDefault="008C412A" w:rsidP="008C412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32597C6A" w:rsidR="008C412A" w:rsidRDefault="008C412A" w:rsidP="008C41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MMTel MO needs to be extended to accommodate XCAP configuration</w:t>
            </w:r>
          </w:p>
        </w:tc>
      </w:tr>
      <w:tr w:rsidR="008C412A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8C412A" w:rsidRDefault="008C412A" w:rsidP="008C412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8C412A" w:rsidRDefault="008C412A" w:rsidP="008C412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412A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8C412A" w:rsidRDefault="008C412A" w:rsidP="008C412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09A9301" w:rsidR="008C412A" w:rsidRDefault="008C412A" w:rsidP="008C41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ed SNPN configuration in the MO. Modified figures and DDF accordingly.</w:t>
            </w:r>
          </w:p>
        </w:tc>
      </w:tr>
      <w:tr w:rsidR="008C412A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8C412A" w:rsidRDefault="008C412A" w:rsidP="008C412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8C412A" w:rsidRDefault="008C412A" w:rsidP="008C412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412A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8C412A" w:rsidRDefault="008C412A" w:rsidP="008C412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506555F" w:rsidR="008C412A" w:rsidRDefault="008C412A" w:rsidP="008C41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nfiguration per SNPN is not support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779859D" w:rsidR="001E41F3" w:rsidRDefault="0034531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, 3.2, 5.x1 (new), 5.x2 (new), 5.x3 (new), 5.x4 (new), 5.x5 (new), 5.x6 (new), 5.x7 (new), 5.x8 (new), 5.x9 (new), 5.x10 (new), annex A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D8B44F1" w14:textId="77777777" w:rsidR="008863B9" w:rsidRDefault="00073EB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 1: Added </w:t>
            </w:r>
            <w:r w:rsidR="0034531A" w:rsidRPr="0034531A">
              <w:rPr>
                <w:noProof/>
              </w:rPr>
              <w:t>SNPN_Configuration/&lt;X&gt;/</w:t>
            </w:r>
            <w:r w:rsidR="0034531A">
              <w:rPr>
                <w:noProof/>
              </w:rPr>
              <w:t xml:space="preserve"> to headings</w:t>
            </w:r>
          </w:p>
          <w:p w14:paraId="69EA9CDB" w14:textId="77777777" w:rsidR="0034531A" w:rsidRDefault="0034531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ed headings for </w:t>
            </w:r>
            <w:r w:rsidRPr="0034531A">
              <w:rPr>
                <w:noProof/>
              </w:rPr>
              <w:t>XCAP_conn_params_policy</w:t>
            </w:r>
          </w:p>
          <w:p w14:paraId="098FC76C" w14:textId="77777777" w:rsidR="0034531A" w:rsidRDefault="0034531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ed figure and applied revision marks</w:t>
            </w:r>
          </w:p>
          <w:p w14:paraId="71E5DBD8" w14:textId="77777777" w:rsidR="0034531A" w:rsidRDefault="0034531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ed DDF</w:t>
            </w:r>
          </w:p>
          <w:p w14:paraId="4B874A26" w14:textId="77777777" w:rsidR="0034531A" w:rsidRDefault="0034531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inor correction of order of &lt;Get/&gt; and &lt;Replace/&gt;</w:t>
            </w:r>
          </w:p>
          <w:p w14:paraId="6ACA4173" w14:textId="6D4DE023" w:rsidR="0034531A" w:rsidRDefault="0034531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ed clauses affected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BCF86CE" w14:textId="77777777" w:rsidR="00F15DE3" w:rsidRPr="006B5418" w:rsidRDefault="00F15DE3" w:rsidP="00F15DE3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lastRenderedPageBreak/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E1B9C56" w14:textId="77777777" w:rsidR="008C412A" w:rsidRPr="004D3578" w:rsidRDefault="008C412A" w:rsidP="008C412A">
      <w:pPr>
        <w:pStyle w:val="Heading1"/>
      </w:pPr>
      <w:bookmarkStart w:id="3" w:name="_Toc91860677"/>
      <w:r w:rsidRPr="004D3578">
        <w:t>2</w:t>
      </w:r>
      <w:r w:rsidRPr="004D3578">
        <w:tab/>
        <w:t>References</w:t>
      </w:r>
      <w:bookmarkEnd w:id="3"/>
    </w:p>
    <w:p w14:paraId="144964AA" w14:textId="77777777" w:rsidR="008C412A" w:rsidRPr="004D3578" w:rsidRDefault="008C412A" w:rsidP="008C412A">
      <w:r w:rsidRPr="004D3578">
        <w:t>The following documents contain provisions which, through reference in this text, constitute provisions of the present document.</w:t>
      </w:r>
    </w:p>
    <w:p w14:paraId="5EA783EE" w14:textId="77777777" w:rsidR="008C412A" w:rsidRPr="004D3578" w:rsidRDefault="008C412A" w:rsidP="008C412A">
      <w:pPr>
        <w:pStyle w:val="B1"/>
      </w:pPr>
      <w:r w:rsidRPr="004D3578">
        <w:t>-</w:t>
      </w:r>
      <w:r w:rsidRPr="004D3578">
        <w:tab/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5B7D27D0" w14:textId="77777777" w:rsidR="008C412A" w:rsidRPr="004D3578" w:rsidRDefault="008C412A" w:rsidP="008C412A">
      <w:pPr>
        <w:pStyle w:val="B1"/>
      </w:pPr>
      <w:r w:rsidRPr="004D3578">
        <w:t>-</w:t>
      </w:r>
      <w:r w:rsidRPr="004D3578">
        <w:tab/>
        <w:t>For a specific reference, subsequent revisions do not apply.</w:t>
      </w:r>
    </w:p>
    <w:p w14:paraId="6B6D350B" w14:textId="77777777" w:rsidR="008C412A" w:rsidRPr="004D3578" w:rsidRDefault="008C412A" w:rsidP="008C412A">
      <w:pPr>
        <w:pStyle w:val="B1"/>
      </w:pPr>
      <w:r w:rsidRPr="004D3578">
        <w:t>-</w:t>
      </w:r>
      <w:r w:rsidRPr="004D3578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5798E912" w14:textId="77777777" w:rsidR="008C412A" w:rsidRDefault="008C412A" w:rsidP="008C412A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20323DF8" w14:textId="77777777" w:rsidR="008C412A" w:rsidRDefault="008C412A" w:rsidP="008C412A">
      <w:pPr>
        <w:pStyle w:val="EX"/>
      </w:pPr>
      <w:r>
        <w:t>[2]</w:t>
      </w:r>
      <w:r>
        <w:tab/>
        <w:t>OMA OMA-ERELD-DM-V1_2-20070209-A: "Enabler Release Definition for OMA Device Management, Version 1.2".</w:t>
      </w:r>
    </w:p>
    <w:p w14:paraId="4280122F" w14:textId="77777777" w:rsidR="008C412A" w:rsidRDefault="008C412A" w:rsidP="008C412A">
      <w:pPr>
        <w:pStyle w:val="EX"/>
      </w:pPr>
      <w:r>
        <w:t>[3]</w:t>
      </w:r>
      <w:r>
        <w:tab/>
      </w:r>
      <w:r w:rsidRPr="004D3578">
        <w:t>3GPP T</w:t>
      </w:r>
      <w:r>
        <w:t>S</w:t>
      </w:r>
      <w:r w:rsidRPr="004D3578">
        <w:t> 2</w:t>
      </w:r>
      <w:r>
        <w:t>4</w:t>
      </w:r>
      <w:r w:rsidRPr="004D3578">
        <w:t>.</w:t>
      </w:r>
      <w:r>
        <w:t>623</w:t>
      </w:r>
      <w:r w:rsidRPr="004D3578">
        <w:t>: "</w:t>
      </w:r>
      <w:r>
        <w:t>Extensible Markup Language (XML) Configuration Access Protocol (XCAP) over the Ut interface for Manipulating Supplementary Services</w:t>
      </w:r>
      <w:r w:rsidRPr="004D3578">
        <w:t>".</w:t>
      </w:r>
    </w:p>
    <w:p w14:paraId="46466CAA" w14:textId="77777777" w:rsidR="008C412A" w:rsidRDefault="008C412A" w:rsidP="008C412A">
      <w:pPr>
        <w:pStyle w:val="EX"/>
      </w:pPr>
      <w:r>
        <w:t>[4]</w:t>
      </w:r>
      <w:r>
        <w:tab/>
        <w:t>OMA </w:t>
      </w:r>
      <w:r w:rsidRPr="00861E12">
        <w:t>OMA-TS-XDM_</w:t>
      </w:r>
      <w:r>
        <w:t>MO</w:t>
      </w:r>
      <w:r w:rsidRPr="00861E12">
        <w:t>-V1_1-20080627-A</w:t>
      </w:r>
      <w:r w:rsidRPr="00F963AD">
        <w:t>: "</w:t>
      </w:r>
      <w:r w:rsidRPr="00C73A6A">
        <w:t xml:space="preserve">OMA Management Object for </w:t>
      </w:r>
      <w:r w:rsidRPr="00F963AD">
        <w:t>XML Document</w:t>
      </w:r>
      <w:r>
        <w:t xml:space="preserve"> Management".</w:t>
      </w:r>
    </w:p>
    <w:p w14:paraId="16C39C90" w14:textId="77777777" w:rsidR="008C412A" w:rsidRDefault="008C412A" w:rsidP="008C412A">
      <w:pPr>
        <w:pStyle w:val="EX"/>
      </w:pPr>
      <w:r>
        <w:t>[5</w:t>
      </w:r>
      <w:r w:rsidRPr="00364623">
        <w:t>]</w:t>
      </w:r>
      <w:r w:rsidRPr="00364623">
        <w:tab/>
      </w:r>
      <w:r>
        <w:t>OMA </w:t>
      </w:r>
      <w:r w:rsidRPr="00364623">
        <w:t>OMA-</w:t>
      </w:r>
      <w:r>
        <w:t>TS-DM_Protocol-V1_2</w:t>
      </w:r>
      <w:r w:rsidRPr="006D6127">
        <w:t>-20070209-A</w:t>
      </w:r>
      <w:r w:rsidRPr="00364623">
        <w:t>: "OMA Device Management</w:t>
      </w:r>
      <w:r>
        <w:t xml:space="preserve"> Protocol</w:t>
      </w:r>
      <w:r w:rsidRPr="00364623">
        <w:t>".</w:t>
      </w:r>
    </w:p>
    <w:p w14:paraId="6959FBE1" w14:textId="77777777" w:rsidR="008C412A" w:rsidRDefault="008C412A" w:rsidP="008C412A">
      <w:pPr>
        <w:pStyle w:val="EX"/>
        <w:rPr>
          <w:noProof/>
          <w:lang w:eastAsia="zh-CN"/>
        </w:rPr>
      </w:pPr>
      <w:r>
        <w:rPr>
          <w:lang w:eastAsia="zh-CN"/>
        </w:rPr>
        <w:t>[6]</w:t>
      </w:r>
      <w:r>
        <w:rPr>
          <w:lang w:eastAsia="zh-CN"/>
        </w:rPr>
        <w:tab/>
      </w:r>
      <w:r w:rsidRPr="00A34EDD">
        <w:t>3GPP TS 2</w:t>
      </w:r>
      <w:r>
        <w:t>2</w:t>
      </w:r>
      <w:r w:rsidRPr="00A34EDD">
        <w:t>.</w:t>
      </w:r>
      <w:r>
        <w:t>011</w:t>
      </w:r>
      <w:r w:rsidRPr="00A34EDD">
        <w:t>: "</w:t>
      </w:r>
      <w:r>
        <w:t>Service accessibility</w:t>
      </w:r>
      <w:r w:rsidRPr="00A34EDD">
        <w:t>".</w:t>
      </w:r>
    </w:p>
    <w:p w14:paraId="3C20D017" w14:textId="77777777" w:rsidR="008C412A" w:rsidRDefault="008C412A" w:rsidP="008C412A">
      <w:pPr>
        <w:pStyle w:val="EX"/>
      </w:pPr>
      <w:r>
        <w:t>[7</w:t>
      </w:r>
      <w:r w:rsidRPr="00FE320E">
        <w:t>]</w:t>
      </w:r>
      <w:r w:rsidRPr="00FE320E">
        <w:tab/>
        <w:t>3GPP</w:t>
      </w:r>
      <w:r>
        <w:t> </w:t>
      </w:r>
      <w:r w:rsidRPr="00FE320E">
        <w:t>TS </w:t>
      </w:r>
      <w:r>
        <w:t>3</w:t>
      </w:r>
      <w:r w:rsidRPr="00FE320E">
        <w:t>3.22</w:t>
      </w:r>
      <w:r>
        <w:t>0</w:t>
      </w:r>
      <w:r w:rsidRPr="00FE320E">
        <w:t>: "</w:t>
      </w:r>
      <w:r>
        <w:t>Generic Authentication Architecture (GAA); Generic Bootstrapping Architecture (GBA)</w:t>
      </w:r>
      <w:r w:rsidRPr="00FE320E">
        <w:t>"</w:t>
      </w:r>
      <w:r>
        <w:t>.</w:t>
      </w:r>
    </w:p>
    <w:p w14:paraId="51DBC4AB" w14:textId="77777777" w:rsidR="008C412A" w:rsidRDefault="008C412A" w:rsidP="008C412A">
      <w:pPr>
        <w:pStyle w:val="EX"/>
      </w:pPr>
      <w:r>
        <w:t>[8</w:t>
      </w:r>
      <w:r w:rsidRPr="00FE320E">
        <w:t>]</w:t>
      </w:r>
      <w:r w:rsidRPr="00FE320E">
        <w:tab/>
        <w:t>3GPP</w:t>
      </w:r>
      <w:r>
        <w:t> </w:t>
      </w:r>
      <w:r w:rsidRPr="00FE320E">
        <w:t>TS </w:t>
      </w:r>
      <w:r>
        <w:t>3</w:t>
      </w:r>
      <w:r w:rsidRPr="00FE320E">
        <w:t>3.22</w:t>
      </w:r>
      <w:r>
        <w:t>1</w:t>
      </w:r>
      <w:r w:rsidRPr="00FE320E">
        <w:t>: "</w:t>
      </w:r>
      <w:r>
        <w:t>Generic Authentication Architecture (GAA); S</w:t>
      </w:r>
      <w:r w:rsidRPr="00C62915">
        <w:t>upport for subscriber certificates</w:t>
      </w:r>
      <w:r w:rsidRPr="00FE320E">
        <w:t>"</w:t>
      </w:r>
      <w:r>
        <w:t>.</w:t>
      </w:r>
    </w:p>
    <w:p w14:paraId="7714A471" w14:textId="77777777" w:rsidR="008C412A" w:rsidRDefault="008C412A" w:rsidP="008C412A">
      <w:pPr>
        <w:pStyle w:val="EX"/>
      </w:pPr>
      <w:r>
        <w:t>[9]</w:t>
      </w:r>
      <w:r>
        <w:tab/>
        <w:t>Void.</w:t>
      </w:r>
    </w:p>
    <w:p w14:paraId="6DF57876" w14:textId="77777777" w:rsidR="008C412A" w:rsidRPr="00340AFA" w:rsidRDefault="008C412A" w:rsidP="008C412A">
      <w:pPr>
        <w:pStyle w:val="EX"/>
      </w:pPr>
      <w:r w:rsidRPr="00340AFA">
        <w:t>[</w:t>
      </w:r>
      <w:r>
        <w:t>10</w:t>
      </w:r>
      <w:r w:rsidRPr="00340AFA">
        <w:t>]</w:t>
      </w:r>
      <w:r w:rsidRPr="00340AFA">
        <w:tab/>
        <w:t>IETF RFC 7616: "HTTP Digest Access Authentication".</w:t>
      </w:r>
    </w:p>
    <w:p w14:paraId="44E3A19A" w14:textId="1E842FBD" w:rsidR="008C412A" w:rsidRPr="00CC4B05" w:rsidRDefault="008C412A" w:rsidP="008C412A">
      <w:pPr>
        <w:pStyle w:val="EX"/>
      </w:pPr>
      <w:ins w:id="4" w:author="Ericsson j b CT1#134-e" w:date="2022-02-07T16:26:00Z">
        <w:r>
          <w:t>[</w:t>
        </w:r>
      </w:ins>
      <w:r>
        <w:t>11</w:t>
      </w:r>
      <w:ins w:id="5" w:author="Ericsson j b CT1#134-e" w:date="2022-02-07T16:26:00Z">
        <w:r>
          <w:t>]</w:t>
        </w:r>
        <w:r>
          <w:tab/>
          <w:t>3</w:t>
        </w:r>
      </w:ins>
      <w:ins w:id="6" w:author="Ericsson j b CT1#134-e" w:date="2022-02-07T21:50:00Z">
        <w:r>
          <w:t>GPP TS 23.003: "</w:t>
        </w:r>
        <w:r w:rsidRPr="007037A6">
          <w:t>Numbering, addressing and identification</w:t>
        </w:r>
        <w:r>
          <w:t>".</w:t>
        </w:r>
      </w:ins>
    </w:p>
    <w:p w14:paraId="406173FD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02965A8" w14:textId="77777777" w:rsidR="008C412A" w:rsidRPr="004D3578" w:rsidRDefault="008C412A" w:rsidP="008C412A">
      <w:pPr>
        <w:pStyle w:val="Heading2"/>
      </w:pPr>
      <w:bookmarkStart w:id="7" w:name="_Toc91860680"/>
      <w:r w:rsidRPr="004D3578">
        <w:t>3.</w:t>
      </w:r>
      <w:r>
        <w:t>2</w:t>
      </w:r>
      <w:r w:rsidRPr="004D3578">
        <w:tab/>
        <w:t>Abbreviations</w:t>
      </w:r>
      <w:bookmarkEnd w:id="7"/>
    </w:p>
    <w:p w14:paraId="2F2DB912" w14:textId="77777777" w:rsidR="008C412A" w:rsidRPr="004D3578" w:rsidRDefault="008C412A" w:rsidP="008C412A">
      <w:pPr>
        <w:keepNext/>
      </w:pPr>
      <w:r w:rsidRPr="004D3578">
        <w:t xml:space="preserve">For the purposes of the present document, the abbreviations given in </w:t>
      </w:r>
      <w:r>
        <w:t>3GPP</w:t>
      </w:r>
      <w:r w:rsidRPr="004D3578">
        <w:t xml:space="preserve"> TR 21.905 [1] and the following apply. An abbreviation defined in the present document takes precedence over the definition of the same abbreviation, if any, in </w:t>
      </w:r>
      <w:r>
        <w:t>3GPP</w:t>
      </w:r>
      <w:r w:rsidRPr="004D3578">
        <w:t> TR 21.905 [1].</w:t>
      </w:r>
    </w:p>
    <w:p w14:paraId="0821B59E" w14:textId="77777777" w:rsidR="008C412A" w:rsidRDefault="008C412A" w:rsidP="008C412A">
      <w:pPr>
        <w:pStyle w:val="EW"/>
      </w:pPr>
      <w:r>
        <w:t>DDF</w:t>
      </w:r>
      <w:r>
        <w:tab/>
        <w:t>Device Description Framework</w:t>
      </w:r>
    </w:p>
    <w:p w14:paraId="10412C38" w14:textId="77777777" w:rsidR="008C412A" w:rsidRDefault="008C412A" w:rsidP="008C412A">
      <w:pPr>
        <w:pStyle w:val="EW"/>
      </w:pPr>
      <w:r>
        <w:t>DM</w:t>
      </w:r>
      <w:r>
        <w:tab/>
        <w:t>Device Management</w:t>
      </w:r>
    </w:p>
    <w:p w14:paraId="2F4A0E34" w14:textId="77777777" w:rsidR="008C412A" w:rsidRDefault="008C412A" w:rsidP="008C412A">
      <w:pPr>
        <w:pStyle w:val="EW"/>
      </w:pPr>
      <w:r>
        <w:t>IP</w:t>
      </w:r>
      <w:r>
        <w:tab/>
        <w:t>Internet Protocol</w:t>
      </w:r>
    </w:p>
    <w:p w14:paraId="470F9AA9" w14:textId="77777777" w:rsidR="008C412A" w:rsidRDefault="008C412A" w:rsidP="008C412A">
      <w:pPr>
        <w:pStyle w:val="EW"/>
      </w:pPr>
      <w:r>
        <w:t>IP-CAN</w:t>
      </w:r>
      <w:r>
        <w:tab/>
        <w:t>IP-Connectivity Access Network</w:t>
      </w:r>
    </w:p>
    <w:p w14:paraId="3CAD20F5" w14:textId="77777777" w:rsidR="008C412A" w:rsidRDefault="008C412A" w:rsidP="008C412A">
      <w:pPr>
        <w:pStyle w:val="EW"/>
      </w:pPr>
      <w:r>
        <w:t>MO</w:t>
      </w:r>
      <w:r>
        <w:tab/>
        <w:t>Management Object</w:t>
      </w:r>
    </w:p>
    <w:p w14:paraId="58D62F7E" w14:textId="77777777" w:rsidR="008C412A" w:rsidRDefault="008C412A" w:rsidP="008C412A">
      <w:pPr>
        <w:pStyle w:val="EW"/>
      </w:pPr>
      <w:r>
        <w:t>OMA</w:t>
      </w:r>
      <w:r>
        <w:tab/>
        <w:t>Open Mobile Alliance</w:t>
      </w:r>
    </w:p>
    <w:p w14:paraId="2BE8E278" w14:textId="77777777" w:rsidR="008C412A" w:rsidRDefault="008C412A" w:rsidP="008C412A">
      <w:pPr>
        <w:pStyle w:val="EW"/>
      </w:pPr>
      <w:r>
        <w:t>PS</w:t>
      </w:r>
      <w:r>
        <w:tab/>
        <w:t>Packet Switched</w:t>
      </w:r>
    </w:p>
    <w:p w14:paraId="3086132D" w14:textId="77777777" w:rsidR="008C412A" w:rsidRDefault="008C412A" w:rsidP="008C412A">
      <w:pPr>
        <w:pStyle w:val="EW"/>
        <w:rPr>
          <w:ins w:id="8" w:author="Ericsson j b CT1#134-e" w:date="2022-02-10T12:58:00Z"/>
        </w:rPr>
      </w:pPr>
      <w:ins w:id="9" w:author="Ericsson j b CT1#134-e" w:date="2022-02-10T12:58:00Z">
        <w:r>
          <w:t>SNPN</w:t>
        </w:r>
        <w:r>
          <w:tab/>
          <w:t>Stand-alone Non-Public Network</w:t>
        </w:r>
      </w:ins>
    </w:p>
    <w:p w14:paraId="2044EC70" w14:textId="77777777" w:rsidR="008C412A" w:rsidRDefault="008C412A" w:rsidP="008C412A">
      <w:pPr>
        <w:pStyle w:val="EW"/>
      </w:pPr>
      <w:r>
        <w:t>SS</w:t>
      </w:r>
      <w:r>
        <w:tab/>
        <w:t>Supplementary Services</w:t>
      </w:r>
    </w:p>
    <w:p w14:paraId="0F2F4C2C" w14:textId="77777777" w:rsidR="008C412A" w:rsidRDefault="008C412A" w:rsidP="008C412A">
      <w:pPr>
        <w:pStyle w:val="EW"/>
      </w:pPr>
      <w:r>
        <w:lastRenderedPageBreak/>
        <w:t>UE</w:t>
      </w:r>
      <w:r>
        <w:tab/>
        <w:t>User Equipment</w:t>
      </w:r>
    </w:p>
    <w:p w14:paraId="2489F267" w14:textId="77777777" w:rsidR="008C412A" w:rsidRDefault="008C412A" w:rsidP="008C412A">
      <w:pPr>
        <w:pStyle w:val="EW"/>
      </w:pPr>
      <w:r>
        <w:t>XCAP</w:t>
      </w:r>
      <w:r>
        <w:tab/>
        <w:t xml:space="preserve">XML </w:t>
      </w:r>
      <w:r w:rsidRPr="00B8192F">
        <w:t>Configuration Access Pr</w:t>
      </w:r>
      <w:r>
        <w:t>otocol</w:t>
      </w:r>
    </w:p>
    <w:p w14:paraId="5B2518A8" w14:textId="77777777" w:rsidR="008C412A" w:rsidRDefault="008C412A" w:rsidP="008C412A">
      <w:pPr>
        <w:pStyle w:val="EW"/>
        <w:rPr>
          <w:lang w:eastAsia="zh-CN"/>
        </w:rPr>
      </w:pPr>
      <w:r>
        <w:t>XML</w:t>
      </w:r>
      <w:r>
        <w:tab/>
        <w:t>E</w:t>
      </w:r>
      <w:r w:rsidRPr="00B8192F">
        <w:t xml:space="preserve">xtensible </w:t>
      </w:r>
      <w:r>
        <w:t>M</w:t>
      </w:r>
      <w:r w:rsidRPr="00B8192F">
        <w:t xml:space="preserve">arkup </w:t>
      </w:r>
      <w:r>
        <w:t>L</w:t>
      </w:r>
      <w:r w:rsidRPr="00B8192F">
        <w:t>anguage</w:t>
      </w:r>
    </w:p>
    <w:p w14:paraId="6301AF48" w14:textId="77777777" w:rsidR="001057E0" w:rsidRPr="00D62389" w:rsidRDefault="008C412A" w:rsidP="001057E0">
      <w:pPr>
        <w:pStyle w:val="Heading1"/>
      </w:pPr>
      <w:r>
        <w:br w:type="page"/>
      </w:r>
      <w:bookmarkStart w:id="10" w:name="_Ref511812783"/>
      <w:bookmarkStart w:id="11" w:name="_Toc91860681"/>
      <w:r w:rsidR="001057E0" w:rsidRPr="00D62389">
        <w:lastRenderedPageBreak/>
        <w:t>4</w:t>
      </w:r>
      <w:r w:rsidR="001057E0" w:rsidRPr="00D62389">
        <w:tab/>
        <w:t>MO for XCAP over Ut interface for manipulating SS</w:t>
      </w:r>
    </w:p>
    <w:p w14:paraId="52AE398B" w14:textId="77777777" w:rsidR="001057E0" w:rsidRDefault="001057E0" w:rsidP="001057E0">
      <w:r>
        <w:t>The MO for XCAP over Ut interface for manipulating SS is used to manage settings of the UE for e</w:t>
      </w:r>
      <w:r w:rsidRPr="00B8192F">
        <w:t xml:space="preserve">xtensible </w:t>
      </w:r>
      <w:r>
        <w:t>m</w:t>
      </w:r>
      <w:r w:rsidRPr="00B8192F">
        <w:t xml:space="preserve">arkup </w:t>
      </w:r>
      <w:r>
        <w:t>l</w:t>
      </w:r>
      <w:r w:rsidRPr="00B8192F">
        <w:t xml:space="preserve">anguage (XML) </w:t>
      </w:r>
      <w:r>
        <w:t>c</w:t>
      </w:r>
      <w:r w:rsidRPr="00B8192F">
        <w:t xml:space="preserve">onfiguration </w:t>
      </w:r>
      <w:r>
        <w:t>a</w:t>
      </w:r>
      <w:r w:rsidRPr="00B8192F">
        <w:t xml:space="preserve">ccess </w:t>
      </w:r>
      <w:r>
        <w:t>p</w:t>
      </w:r>
      <w:r w:rsidRPr="00B8192F">
        <w:t xml:space="preserve">rotocol (XCAP) over the Ut interface for </w:t>
      </w:r>
      <w:r>
        <w:t>m</w:t>
      </w:r>
      <w:r w:rsidRPr="00B8192F">
        <w:t xml:space="preserve">anipulating </w:t>
      </w:r>
      <w:r>
        <w:t>s</w:t>
      </w:r>
      <w:r w:rsidRPr="00B8192F">
        <w:t xml:space="preserve">upplementary </w:t>
      </w:r>
      <w:r>
        <w:t>s</w:t>
      </w:r>
      <w:r w:rsidRPr="00B8192F">
        <w:t>ervices</w:t>
      </w:r>
      <w:r>
        <w:t xml:space="preserve"> (SS). Figure 4-1 gives overview of the configuration parameters of the MO for XCAP over Ut interface for manipulating SS.</w:t>
      </w:r>
    </w:p>
    <w:p w14:paraId="00E261EA" w14:textId="77777777" w:rsidR="001057E0" w:rsidRDefault="001057E0" w:rsidP="001057E0">
      <w:r>
        <w:t>The MO for XCAP over Ut interface for manipulating SS covers configuration parameters for a UE supporting the UE role specified in 3GPP TS 24.623 [3].</w:t>
      </w:r>
    </w:p>
    <w:p w14:paraId="07D30E60" w14:textId="77777777" w:rsidR="001057E0" w:rsidRDefault="001057E0" w:rsidP="001057E0">
      <w:r>
        <w:t>The MO identifier is: urn:oma:mo:ext-3gpp-xcaputss:1.0.</w:t>
      </w:r>
    </w:p>
    <w:p w14:paraId="46DB2D7A" w14:textId="77777777" w:rsidR="001057E0" w:rsidRDefault="001057E0" w:rsidP="001057E0">
      <w:r>
        <w:t>Protocol compatibility: This MO is compatible with OMA DM 1.2.</w:t>
      </w:r>
    </w:p>
    <w:p w14:paraId="616C73ED" w14:textId="47706887" w:rsidR="001057E0" w:rsidRDefault="00A17E13" w:rsidP="001057E0">
      <w:pPr>
        <w:pStyle w:val="TH"/>
      </w:pPr>
      <w:ins w:id="12" w:author="Ericsson j in CT1#134-e" w:date="2022-02-21T07:51:00Z">
        <w:r>
          <w:object w:dxaOrig="11836" w:dyaOrig="7936" w14:anchorId="32A7E8A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91pt;height:396.75pt" o:ole="">
              <v:imagedata r:id="rId12" o:title=""/>
            </v:shape>
            <o:OLEObject Type="Embed" ProgID="Visio.Drawing.15" ShapeID="_x0000_i1025" DrawAspect="Content" ObjectID="_1707032568" r:id="rId13"/>
          </w:object>
        </w:r>
      </w:ins>
      <w:del w:id="13" w:author="Ericsson j in CT1#134-e" w:date="2022-02-21T07:51:00Z">
        <w:r w:rsidR="001057E0" w:rsidDel="001057E0">
          <w:object w:dxaOrig="7716" w:dyaOrig="5377" w14:anchorId="762776B3">
            <v:shape id="_x0000_i1026" type="#_x0000_t75" style="width:385.5pt;height:269.25pt" o:ole="">
              <v:imagedata r:id="rId14" o:title=""/>
            </v:shape>
            <o:OLEObject Type="Embed" ProgID="Visio.Drawing.15" ShapeID="_x0000_i1026" DrawAspect="Content" ObjectID="_1707032569" r:id="rId15"/>
          </w:object>
        </w:r>
      </w:del>
    </w:p>
    <w:p w14:paraId="18A84216" w14:textId="77777777" w:rsidR="001057E0" w:rsidRDefault="001057E0" w:rsidP="001057E0">
      <w:pPr>
        <w:pStyle w:val="TF"/>
      </w:pPr>
      <w:r>
        <w:t>Figure 4-1: MO for XCAP over Ut interface for manipulating SS</w:t>
      </w:r>
    </w:p>
    <w:bookmarkEnd w:id="10"/>
    <w:bookmarkEnd w:id="11"/>
    <w:p w14:paraId="4C920FB5" w14:textId="77777777" w:rsidR="001057E0" w:rsidRPr="006B5418" w:rsidRDefault="001057E0" w:rsidP="001057E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Next Change * * * *</w:t>
      </w:r>
    </w:p>
    <w:p w14:paraId="2DDE9D15" w14:textId="77777777" w:rsidR="008C412A" w:rsidRDefault="008C412A" w:rsidP="008C412A">
      <w:pPr>
        <w:pStyle w:val="Heading2"/>
        <w:rPr>
          <w:ins w:id="14" w:author="Ericsson j b CT1#134-e" w:date="2022-02-08T12:52:00Z"/>
        </w:rPr>
      </w:pPr>
      <w:ins w:id="15" w:author="Ericsson j b CT1#134-e" w:date="2022-02-08T12:52:00Z">
        <w:r>
          <w:t>5.x1</w:t>
        </w:r>
        <w:r>
          <w:tab/>
          <w:t>/</w:t>
        </w:r>
        <w:r>
          <w:rPr>
            <w:i/>
            <w:iCs/>
          </w:rPr>
          <w:t>&lt;X&gt;</w:t>
        </w:r>
        <w:r>
          <w:t>/SNPN_Configuration</w:t>
        </w:r>
      </w:ins>
    </w:p>
    <w:p w14:paraId="503CFCEE" w14:textId="77777777" w:rsidR="008C412A" w:rsidRDefault="008C412A" w:rsidP="008C412A">
      <w:pPr>
        <w:rPr>
          <w:ins w:id="16" w:author="Ericsson j b CT1#134-e" w:date="2022-02-08T12:52:00Z"/>
        </w:rPr>
      </w:pPr>
      <w:ins w:id="17" w:author="Ericsson j b CT1#134-e" w:date="2022-02-08T12:52:00Z">
        <w:r>
          <w:t>This interior node contains configuration parameters regarding a UE operating in SNPN access operation mode.</w:t>
        </w:r>
      </w:ins>
    </w:p>
    <w:p w14:paraId="4EC0092E" w14:textId="77777777" w:rsidR="008C412A" w:rsidRPr="00364623" w:rsidRDefault="008C412A" w:rsidP="008C412A">
      <w:pPr>
        <w:pStyle w:val="B1"/>
        <w:rPr>
          <w:ins w:id="18" w:author="Ericsson j b CT1#134-e" w:date="2022-02-08T12:52:00Z"/>
        </w:rPr>
      </w:pPr>
      <w:ins w:id="19" w:author="Ericsson j b CT1#134-e" w:date="2022-02-08T12:52:00Z">
        <w:r w:rsidRPr="00364623">
          <w:t>-</w:t>
        </w:r>
        <w:r w:rsidRPr="00364623">
          <w:tab/>
          <w:t xml:space="preserve">Occurrence: </w:t>
        </w:r>
        <w:r>
          <w:t>ZeroOrOne</w:t>
        </w:r>
      </w:ins>
    </w:p>
    <w:p w14:paraId="382D17EE" w14:textId="77777777" w:rsidR="008C412A" w:rsidRPr="00364623" w:rsidRDefault="008C412A" w:rsidP="008C412A">
      <w:pPr>
        <w:pStyle w:val="B1"/>
        <w:rPr>
          <w:ins w:id="20" w:author="Ericsson j b CT1#134-e" w:date="2022-02-08T12:52:00Z"/>
        </w:rPr>
      </w:pPr>
      <w:ins w:id="21" w:author="Ericsson j b CT1#134-e" w:date="2022-02-08T12:52:00Z">
        <w:r w:rsidRPr="00364623">
          <w:t>-</w:t>
        </w:r>
        <w:r w:rsidRPr="00364623">
          <w:tab/>
          <w:t>Format: node</w:t>
        </w:r>
      </w:ins>
    </w:p>
    <w:p w14:paraId="34FBE6B8" w14:textId="77777777" w:rsidR="008C412A" w:rsidRPr="00364623" w:rsidRDefault="008C412A" w:rsidP="008C412A">
      <w:pPr>
        <w:pStyle w:val="B1"/>
        <w:rPr>
          <w:ins w:id="22" w:author="Ericsson j b CT1#134-e" w:date="2022-02-08T12:52:00Z"/>
        </w:rPr>
      </w:pPr>
      <w:ins w:id="23" w:author="Ericsson j b CT1#134-e" w:date="2022-02-08T12:52:00Z">
        <w:r w:rsidRPr="00364623">
          <w:t>-</w:t>
        </w:r>
        <w:r w:rsidRPr="00364623">
          <w:tab/>
          <w:t>Access Types: Get</w:t>
        </w:r>
        <w:r>
          <w:t>, Replace</w:t>
        </w:r>
      </w:ins>
    </w:p>
    <w:p w14:paraId="3ECEF1D7" w14:textId="77777777" w:rsidR="008C412A" w:rsidRDefault="008C412A" w:rsidP="008C412A">
      <w:pPr>
        <w:pStyle w:val="B1"/>
        <w:rPr>
          <w:ins w:id="24" w:author="Ericsson j b CT1#134-e" w:date="2022-02-08T12:52:00Z"/>
        </w:rPr>
      </w:pPr>
      <w:ins w:id="25" w:author="Ericsson j b CT1#134-e" w:date="2022-02-08T12:52:00Z">
        <w:r w:rsidRPr="00364623">
          <w:t>-</w:t>
        </w:r>
        <w:r w:rsidRPr="00364623">
          <w:tab/>
          <w:t>Values: N/A</w:t>
        </w:r>
      </w:ins>
    </w:p>
    <w:p w14:paraId="2420AC82" w14:textId="77777777" w:rsidR="008C412A" w:rsidRPr="006B5418" w:rsidRDefault="008C412A" w:rsidP="008C41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1486C42E" w14:textId="77777777" w:rsidR="008C412A" w:rsidRDefault="008C412A" w:rsidP="008C412A">
      <w:pPr>
        <w:pStyle w:val="Heading2"/>
        <w:rPr>
          <w:ins w:id="26" w:author="Ericsson j b CT1#134-e" w:date="2022-02-08T12:52:00Z"/>
        </w:rPr>
      </w:pPr>
      <w:ins w:id="27" w:author="Ericsson j b CT1#134-e" w:date="2022-02-08T12:52:00Z">
        <w:r>
          <w:t>5.x2</w:t>
        </w:r>
        <w:r>
          <w:tab/>
          <w:t>/</w:t>
        </w:r>
        <w:r>
          <w:rPr>
            <w:i/>
            <w:iCs/>
          </w:rPr>
          <w:t>&lt;X&gt;</w:t>
        </w:r>
        <w:r>
          <w:t>/SNPN_Configuration/&lt;X&gt;</w:t>
        </w:r>
      </w:ins>
    </w:p>
    <w:p w14:paraId="1120E118" w14:textId="77777777" w:rsidR="008C412A" w:rsidRDefault="008C412A" w:rsidP="008C412A">
      <w:pPr>
        <w:rPr>
          <w:ins w:id="28" w:author="Ericsson j b CT1#134-e" w:date="2022-02-08T12:52:00Z"/>
        </w:rPr>
      </w:pPr>
      <w:ins w:id="29" w:author="Ericsson j b CT1#134-e" w:date="2022-02-08T12:52:00Z">
        <w:r>
          <w:t xml:space="preserve">This interior node acts as </w:t>
        </w:r>
        <w:r w:rsidRPr="00364623">
          <w:t xml:space="preserve">a placeholder for </w:t>
        </w:r>
        <w:r>
          <w:t>a list of:</w:t>
        </w:r>
      </w:ins>
    </w:p>
    <w:p w14:paraId="35681B07" w14:textId="77777777" w:rsidR="008C412A" w:rsidRDefault="008C412A" w:rsidP="008C412A">
      <w:pPr>
        <w:pStyle w:val="B1"/>
        <w:rPr>
          <w:ins w:id="30" w:author="Ericsson j b CT1#134-e" w:date="2022-02-08T12:52:00Z"/>
        </w:rPr>
      </w:pPr>
      <w:ins w:id="31" w:author="Ericsson j b CT1#134-e" w:date="2022-02-08T12:52:00Z">
        <w:r>
          <w:t>a)</w:t>
        </w:r>
        <w:r>
          <w:tab/>
          <w:t>SNPN identity; and</w:t>
        </w:r>
      </w:ins>
    </w:p>
    <w:p w14:paraId="75E1B60E" w14:textId="77777777" w:rsidR="008C412A" w:rsidRPr="005516E3" w:rsidRDefault="008C412A" w:rsidP="008C412A">
      <w:pPr>
        <w:pStyle w:val="B1"/>
        <w:rPr>
          <w:ins w:id="32" w:author="Ericsson j b CT1#134-e" w:date="2022-02-08T12:52:00Z"/>
          <w:lang w:val="en-US"/>
        </w:rPr>
      </w:pPr>
      <w:ins w:id="33" w:author="Ericsson j b CT1#134-e" w:date="2022-02-08T12:52:00Z">
        <w:r>
          <w:t>b)</w:t>
        </w:r>
        <w:r>
          <w:tab/>
        </w:r>
        <w:r w:rsidRPr="00A566F2">
          <w:t>configuration parameters</w:t>
        </w:r>
        <w:r>
          <w:t>.</w:t>
        </w:r>
      </w:ins>
    </w:p>
    <w:p w14:paraId="6F12211B" w14:textId="77777777" w:rsidR="008C412A" w:rsidRDefault="008C412A" w:rsidP="008C412A">
      <w:pPr>
        <w:pStyle w:val="NO"/>
        <w:rPr>
          <w:ins w:id="34" w:author="Ericsson j b CT1#134-e" w:date="2022-02-08T12:52:00Z"/>
        </w:rPr>
      </w:pPr>
      <w:ins w:id="35" w:author="Ericsson j b CT1#134-e" w:date="2022-02-08T12:52:00Z">
        <w:r>
          <w:t>NOTE:</w:t>
        </w:r>
        <w:r>
          <w:tab/>
          <w:t>For each of the elements in the list, a) must be present and at least one parameter of b) needs to appear.</w:t>
        </w:r>
      </w:ins>
    </w:p>
    <w:p w14:paraId="258D09E9" w14:textId="77777777" w:rsidR="008C412A" w:rsidRDefault="008C412A" w:rsidP="008C412A">
      <w:pPr>
        <w:rPr>
          <w:ins w:id="36" w:author="Ericsson j b CT1#134-e" w:date="2022-02-08T12:52:00Z"/>
        </w:rPr>
      </w:pPr>
      <w:ins w:id="37" w:author="Ericsson j b CT1#134-e" w:date="2022-02-08T12:52:00Z">
        <w:r>
          <w:t xml:space="preserve">A configuration parameter in an </w:t>
        </w:r>
        <w:r w:rsidRPr="001126AC">
          <w:t>/&lt;X&gt;/SNPN_Configuration/&lt;X&gt;</w:t>
        </w:r>
        <w:r>
          <w:t xml:space="preserve"> node other than the SNPN_identifier, is applicable</w:t>
        </w:r>
        <w:r w:rsidRPr="00A566F2">
          <w:t xml:space="preserve"> </w:t>
        </w:r>
        <w:r>
          <w:t>when the UE selects an entry of "list of subscriber data":</w:t>
        </w:r>
      </w:ins>
    </w:p>
    <w:p w14:paraId="2EC20849" w14:textId="77777777" w:rsidR="008C412A" w:rsidRDefault="008C412A" w:rsidP="008C412A">
      <w:pPr>
        <w:pStyle w:val="B1"/>
        <w:rPr>
          <w:ins w:id="38" w:author="Ericsson j b CT1#134-e" w:date="2022-02-08T12:52:00Z"/>
        </w:rPr>
      </w:pPr>
      <w:ins w:id="39" w:author="Ericsson j b CT1#134-e" w:date="2022-02-08T12:52:00Z">
        <w:r>
          <w:rPr>
            <w:lang w:val="en-US"/>
          </w:rPr>
          <w:t>a)</w:t>
        </w:r>
        <w:r>
          <w:tab/>
        </w:r>
        <w:r>
          <w:rPr>
            <w:noProof/>
            <w:lang w:val="en-US"/>
          </w:rPr>
          <w:t xml:space="preserve">with </w:t>
        </w:r>
        <w:r>
          <w:rPr>
            <w:noProof/>
          </w:rPr>
          <w:t xml:space="preserve">the </w:t>
        </w:r>
        <w:r w:rsidRPr="00D31E50">
          <w:rPr>
            <w:noProof/>
          </w:rPr>
          <w:t>SNPN identity</w:t>
        </w:r>
        <w:r>
          <w:rPr>
            <w:noProof/>
          </w:rPr>
          <w:t xml:space="preserve"> of the subscribed SNPN </w:t>
        </w:r>
        <w:r>
          <w:rPr>
            <w:noProof/>
            <w:lang w:val="en-US"/>
          </w:rPr>
          <w:t xml:space="preserve">which is the same as the </w:t>
        </w:r>
        <w:r>
          <w:t>SNPN identity</w:t>
        </w:r>
        <w:r>
          <w:rPr>
            <w:noProof/>
            <w:lang w:val="en-US"/>
          </w:rPr>
          <w:t xml:space="preserve"> in </w:t>
        </w:r>
        <w:r>
          <w:rPr>
            <w:noProof/>
          </w:rPr>
          <w:t xml:space="preserve">the </w:t>
        </w:r>
        <w:r>
          <w:t>SNPN_identifier leaf</w:t>
        </w:r>
      </w:ins>
      <w:ins w:id="40" w:author="Ericsson j b CT1#134-e" w:date="2022-02-09T14:24:00Z">
        <w:r>
          <w:t>.</w:t>
        </w:r>
      </w:ins>
    </w:p>
    <w:p w14:paraId="64C4ADC9" w14:textId="77777777" w:rsidR="008C412A" w:rsidRPr="00364623" w:rsidRDefault="008C412A" w:rsidP="008C412A">
      <w:pPr>
        <w:pStyle w:val="B1"/>
        <w:rPr>
          <w:ins w:id="41" w:author="Ericsson j b CT1#134-e" w:date="2022-02-08T12:52:00Z"/>
        </w:rPr>
      </w:pPr>
      <w:ins w:id="42" w:author="Ericsson j b CT1#134-e" w:date="2022-02-08T12:52:00Z">
        <w:r w:rsidRPr="00364623">
          <w:t>-</w:t>
        </w:r>
        <w:r w:rsidRPr="00364623">
          <w:tab/>
          <w:t>Occurrence: OneOrMore</w:t>
        </w:r>
      </w:ins>
    </w:p>
    <w:p w14:paraId="684BECFB" w14:textId="77777777" w:rsidR="008C412A" w:rsidRPr="00364623" w:rsidRDefault="008C412A" w:rsidP="008C412A">
      <w:pPr>
        <w:pStyle w:val="B1"/>
        <w:rPr>
          <w:ins w:id="43" w:author="Ericsson j b CT1#134-e" w:date="2022-02-08T12:52:00Z"/>
        </w:rPr>
      </w:pPr>
      <w:ins w:id="44" w:author="Ericsson j b CT1#134-e" w:date="2022-02-08T12:52:00Z">
        <w:r w:rsidRPr="00364623">
          <w:t>-</w:t>
        </w:r>
        <w:r w:rsidRPr="00364623">
          <w:tab/>
          <w:t>Format: node</w:t>
        </w:r>
      </w:ins>
    </w:p>
    <w:p w14:paraId="43CF47C7" w14:textId="77777777" w:rsidR="008C412A" w:rsidRPr="00364623" w:rsidRDefault="008C412A" w:rsidP="008C412A">
      <w:pPr>
        <w:pStyle w:val="B1"/>
        <w:rPr>
          <w:ins w:id="45" w:author="Ericsson j b CT1#134-e" w:date="2022-02-08T12:52:00Z"/>
        </w:rPr>
      </w:pPr>
      <w:ins w:id="46" w:author="Ericsson j b CT1#134-e" w:date="2022-02-08T12:52:00Z">
        <w:r w:rsidRPr="00364623">
          <w:t>-</w:t>
        </w:r>
        <w:r w:rsidRPr="00364623">
          <w:tab/>
          <w:t>Access Types: Get</w:t>
        </w:r>
        <w:r>
          <w:t>, Replace</w:t>
        </w:r>
      </w:ins>
    </w:p>
    <w:p w14:paraId="02017B08" w14:textId="77777777" w:rsidR="008C412A" w:rsidRDefault="008C412A" w:rsidP="008C412A">
      <w:pPr>
        <w:pStyle w:val="B1"/>
        <w:rPr>
          <w:ins w:id="47" w:author="Ericsson j b CT1#134-e" w:date="2022-02-08T12:52:00Z"/>
        </w:rPr>
      </w:pPr>
      <w:ins w:id="48" w:author="Ericsson j b CT1#134-e" w:date="2022-02-08T12:52:00Z">
        <w:r w:rsidRPr="00364623">
          <w:t>-</w:t>
        </w:r>
        <w:r w:rsidRPr="00364623">
          <w:tab/>
          <w:t>Values: N/A</w:t>
        </w:r>
      </w:ins>
    </w:p>
    <w:p w14:paraId="0DD99E4D" w14:textId="77777777" w:rsidR="008C412A" w:rsidRPr="006B5418" w:rsidRDefault="008C412A" w:rsidP="008C41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09AB2E2" w14:textId="77777777" w:rsidR="008C412A" w:rsidRDefault="008C412A" w:rsidP="008C412A">
      <w:pPr>
        <w:pStyle w:val="Heading2"/>
        <w:rPr>
          <w:ins w:id="49" w:author="Ericsson j b CT1#134-e" w:date="2022-02-08T12:52:00Z"/>
        </w:rPr>
      </w:pPr>
      <w:ins w:id="50" w:author="Ericsson j b CT1#134-e" w:date="2022-02-08T12:52:00Z">
        <w:r>
          <w:t>5.x3</w:t>
        </w:r>
        <w:r>
          <w:tab/>
          <w:t>/</w:t>
        </w:r>
        <w:r>
          <w:rPr>
            <w:i/>
            <w:iCs/>
          </w:rPr>
          <w:t>&lt;X&gt;</w:t>
        </w:r>
        <w:r>
          <w:t>/SNPN_Configuration/&lt;X&gt;/SNPN_identifier</w:t>
        </w:r>
      </w:ins>
    </w:p>
    <w:p w14:paraId="79CD80CF" w14:textId="77777777" w:rsidR="008C412A" w:rsidRPr="008A3E14" w:rsidRDefault="008C412A" w:rsidP="008C412A">
      <w:pPr>
        <w:rPr>
          <w:ins w:id="51" w:author="Ericsson j b CT1#134-e" w:date="2022-02-08T12:52:00Z"/>
        </w:rPr>
      </w:pPr>
      <w:ins w:id="52" w:author="Ericsson j b CT1#134-e" w:date="2022-02-08T12:52:00Z">
        <w:r>
          <w:t xml:space="preserve">This leaf indicates the SNPN identity of </w:t>
        </w:r>
        <w:r>
          <w:rPr>
            <w:noProof/>
          </w:rPr>
          <w:t xml:space="preserve">the subscribed SNPN </w:t>
        </w:r>
        <w:r>
          <w:t xml:space="preserve"> for which the list of configuration parameters are applicable.</w:t>
        </w:r>
      </w:ins>
    </w:p>
    <w:p w14:paraId="5BD37704" w14:textId="77777777" w:rsidR="008C412A" w:rsidRPr="008A3E14" w:rsidRDefault="008C412A" w:rsidP="008C412A">
      <w:pPr>
        <w:ind w:left="568" w:hanging="284"/>
        <w:rPr>
          <w:ins w:id="53" w:author="Ericsson j b CT1#134-e" w:date="2022-02-08T12:52:00Z"/>
          <w:lang w:eastAsia="x-none"/>
        </w:rPr>
      </w:pPr>
      <w:ins w:id="54" w:author="Ericsson j b CT1#134-e" w:date="2022-02-08T12:52:00Z">
        <w:r w:rsidRPr="008A3E14">
          <w:rPr>
            <w:lang w:eastAsia="x-none"/>
          </w:rPr>
          <w:t>-</w:t>
        </w:r>
        <w:r w:rsidRPr="008A3E14">
          <w:rPr>
            <w:lang w:eastAsia="x-none"/>
          </w:rPr>
          <w:tab/>
          <w:t>Occurrence: One</w:t>
        </w:r>
      </w:ins>
    </w:p>
    <w:p w14:paraId="5A89AAFE" w14:textId="77777777" w:rsidR="008C412A" w:rsidRPr="008A3E14" w:rsidRDefault="008C412A" w:rsidP="008C412A">
      <w:pPr>
        <w:ind w:left="568" w:hanging="284"/>
        <w:rPr>
          <w:ins w:id="55" w:author="Ericsson j b CT1#134-e" w:date="2022-02-08T12:52:00Z"/>
          <w:lang w:eastAsia="x-none"/>
        </w:rPr>
      </w:pPr>
      <w:ins w:id="56" w:author="Ericsson j b CT1#134-e" w:date="2022-02-08T12:52:00Z">
        <w:r w:rsidRPr="008A3E14">
          <w:rPr>
            <w:lang w:eastAsia="x-none"/>
          </w:rPr>
          <w:t>-</w:t>
        </w:r>
        <w:r w:rsidRPr="008A3E14">
          <w:rPr>
            <w:lang w:eastAsia="x-none"/>
          </w:rPr>
          <w:tab/>
          <w:t xml:space="preserve">Format: </w:t>
        </w:r>
        <w:r>
          <w:rPr>
            <w:lang w:eastAsia="x-none"/>
          </w:rPr>
          <w:t>chr</w:t>
        </w:r>
      </w:ins>
    </w:p>
    <w:p w14:paraId="6E71CA9B" w14:textId="77777777" w:rsidR="008C412A" w:rsidRPr="008A3E14" w:rsidRDefault="008C412A" w:rsidP="008C412A">
      <w:pPr>
        <w:ind w:left="568" w:hanging="284"/>
        <w:rPr>
          <w:ins w:id="57" w:author="Ericsson j b CT1#134-e" w:date="2022-02-08T12:52:00Z"/>
          <w:lang w:eastAsia="x-none"/>
        </w:rPr>
      </w:pPr>
      <w:ins w:id="58" w:author="Ericsson j b CT1#134-e" w:date="2022-02-08T12:52:00Z">
        <w:r w:rsidRPr="008A3E14">
          <w:rPr>
            <w:lang w:eastAsia="x-none"/>
          </w:rPr>
          <w:t>-</w:t>
        </w:r>
        <w:r w:rsidRPr="008A3E14">
          <w:rPr>
            <w:lang w:eastAsia="x-none"/>
          </w:rPr>
          <w:tab/>
          <w:t>Access Types: Get, Replace</w:t>
        </w:r>
      </w:ins>
    </w:p>
    <w:p w14:paraId="1E769193" w14:textId="77777777" w:rsidR="008C412A" w:rsidRPr="008A3E14" w:rsidRDefault="008C412A" w:rsidP="008C412A">
      <w:pPr>
        <w:ind w:left="568" w:hanging="284"/>
        <w:rPr>
          <w:ins w:id="59" w:author="Ericsson j b CT1#134-e" w:date="2022-02-08T12:52:00Z"/>
          <w:lang w:eastAsia="x-none"/>
        </w:rPr>
      </w:pPr>
      <w:ins w:id="60" w:author="Ericsson j b CT1#134-e" w:date="2022-02-08T12:52:00Z">
        <w:r w:rsidRPr="008A3E14">
          <w:rPr>
            <w:lang w:eastAsia="x-none"/>
          </w:rPr>
          <w:t>-</w:t>
        </w:r>
        <w:r w:rsidRPr="008A3E14">
          <w:rPr>
            <w:lang w:eastAsia="x-none"/>
          </w:rPr>
          <w:tab/>
          <w:t xml:space="preserve">Values: </w:t>
        </w:r>
        <w:r>
          <w:rPr>
            <w:lang w:eastAsia="x-none"/>
          </w:rPr>
          <w:t>&lt;PLMN&gt;&lt;NID&gt;</w:t>
        </w:r>
      </w:ins>
    </w:p>
    <w:p w14:paraId="45BB7238" w14:textId="1A149212" w:rsidR="008C412A" w:rsidRDefault="008C412A" w:rsidP="008C412A">
      <w:pPr>
        <w:rPr>
          <w:ins w:id="61" w:author="Ericsson j b CT1#134-e" w:date="2022-02-08T12:52:00Z"/>
        </w:rPr>
      </w:pPr>
      <w:ins w:id="62" w:author="Ericsson j b CT1#134-e" w:date="2022-02-08T12:52:00Z">
        <w:r w:rsidRPr="009E67A2">
          <w:t xml:space="preserve">The </w:t>
        </w:r>
        <w:r>
          <w:t>PLMN and NID</w:t>
        </w:r>
        <w:r w:rsidRPr="009E67A2">
          <w:t xml:space="preserve"> </w:t>
        </w:r>
        <w:r>
          <w:t>are</w:t>
        </w:r>
        <w:r w:rsidRPr="009E67A2">
          <w:t xml:space="preserve"> </w:t>
        </w:r>
        <w:r>
          <w:t xml:space="preserve">in the format </w:t>
        </w:r>
        <w:r w:rsidRPr="009E67A2">
          <w:t>defined by 3GPP TS 23.003 [</w:t>
        </w:r>
      </w:ins>
      <w:ins w:id="63" w:author="Ericsson j b CT1#134-e" w:date="2022-02-10T12:57:00Z">
        <w:r>
          <w:t>11</w:t>
        </w:r>
      </w:ins>
      <w:ins w:id="64" w:author="Ericsson j b CT1#134-e" w:date="2022-02-08T12:52:00Z">
        <w:r>
          <w:t>], with each digit of the MCC and MNC of the PLMN and each digit of the assignment mode and NID value of the NID encoded as an ASCII character</w:t>
        </w:r>
        <w:r w:rsidRPr="009E67A2">
          <w:t>.</w:t>
        </w:r>
      </w:ins>
    </w:p>
    <w:p w14:paraId="1EBC55E5" w14:textId="73071C21" w:rsidR="002922D0" w:rsidRPr="00730856" w:rsidRDefault="008C412A" w:rsidP="002922D0">
      <w:pPr>
        <w:pStyle w:val="Heading2"/>
        <w:rPr>
          <w:ins w:id="65" w:author="Ericsson j b CT1#134-e" w:date="2022-02-10T14:50:00Z"/>
        </w:rPr>
      </w:pPr>
      <w:r>
        <w:br w:type="page"/>
      </w:r>
      <w:bookmarkStart w:id="66" w:name="_Toc91860696"/>
      <w:ins w:id="67" w:author="Ericsson j b CT1#134-e" w:date="2022-02-10T14:50:00Z">
        <w:r w:rsidR="002922D0" w:rsidRPr="00730856">
          <w:lastRenderedPageBreak/>
          <w:t>5.</w:t>
        </w:r>
        <w:r w:rsidR="002922D0">
          <w:t>x4</w:t>
        </w:r>
        <w:r w:rsidR="002922D0" w:rsidRPr="00730856">
          <w:tab/>
          <w:t>/</w:t>
        </w:r>
        <w:r w:rsidR="002922D0" w:rsidRPr="00730856">
          <w:rPr>
            <w:i/>
            <w:iCs/>
          </w:rPr>
          <w:t>&lt;X&gt;</w:t>
        </w:r>
        <w:r w:rsidR="002922D0" w:rsidRPr="00730856">
          <w:t>/</w:t>
        </w:r>
      </w:ins>
      <w:ins w:id="68" w:author="Ericsson j in CT1#134-e" w:date="2022-02-21T10:56:00Z">
        <w:r w:rsidR="00806080">
          <w:t>SNPN_Configuration/&lt;X&gt;/</w:t>
        </w:r>
      </w:ins>
      <w:ins w:id="69" w:author="Ericsson j b CT1#134-e" w:date="2022-02-10T14:50:00Z">
        <w:r w:rsidR="002922D0">
          <w:t>AuthenticationForXCAP</w:t>
        </w:r>
      </w:ins>
    </w:p>
    <w:p w14:paraId="3A37E8F7" w14:textId="77777777" w:rsidR="002922D0" w:rsidRPr="00531A30" w:rsidRDefault="002922D0" w:rsidP="002922D0">
      <w:pPr>
        <w:rPr>
          <w:ins w:id="70" w:author="Ericsson j b CT1#134-e" w:date="2022-02-10T14:50:00Z"/>
        </w:rPr>
      </w:pPr>
      <w:ins w:id="71" w:author="Ericsson j b CT1#134-e" w:date="2022-02-10T14:50:00Z">
        <w:r w:rsidRPr="00531A30">
          <w:t xml:space="preserve">The </w:t>
        </w:r>
        <w:r>
          <w:t>AuthenticationForXCAP</w:t>
        </w:r>
        <w:r w:rsidRPr="00531A30">
          <w:t xml:space="preserve"> </w:t>
        </w:r>
        <w:r>
          <w:t xml:space="preserve">leaf </w:t>
        </w:r>
        <w:r w:rsidRPr="00531A30">
          <w:t xml:space="preserve">provides a means to define the </w:t>
        </w:r>
        <w:r>
          <w:t>authentication mechanism for Ut reference point.</w:t>
        </w:r>
      </w:ins>
    </w:p>
    <w:p w14:paraId="0DF11D1B" w14:textId="77777777" w:rsidR="002922D0" w:rsidRPr="00531A30" w:rsidRDefault="002922D0" w:rsidP="002922D0">
      <w:pPr>
        <w:pStyle w:val="B1"/>
        <w:rPr>
          <w:ins w:id="72" w:author="Ericsson j b CT1#134-e" w:date="2022-02-10T14:50:00Z"/>
        </w:rPr>
      </w:pPr>
      <w:ins w:id="73" w:author="Ericsson j b CT1#134-e" w:date="2022-02-10T14:50:00Z">
        <w:r>
          <w:t>-</w:t>
        </w:r>
        <w:r>
          <w:tab/>
          <w:t>Occurrence: ZeroOr</w:t>
        </w:r>
        <w:r w:rsidRPr="00531A30">
          <w:t>One</w:t>
        </w:r>
      </w:ins>
    </w:p>
    <w:p w14:paraId="75F65252" w14:textId="77777777" w:rsidR="002922D0" w:rsidRPr="00531A30" w:rsidRDefault="002922D0" w:rsidP="002922D0">
      <w:pPr>
        <w:pStyle w:val="B1"/>
        <w:rPr>
          <w:ins w:id="74" w:author="Ericsson j b CT1#134-e" w:date="2022-02-10T14:50:00Z"/>
        </w:rPr>
      </w:pPr>
      <w:ins w:id="75" w:author="Ericsson j b CT1#134-e" w:date="2022-02-10T14:50:00Z">
        <w:r>
          <w:t>-</w:t>
        </w:r>
        <w:r>
          <w:tab/>
          <w:t>Format: int</w:t>
        </w:r>
      </w:ins>
    </w:p>
    <w:p w14:paraId="05C118DE" w14:textId="77777777" w:rsidR="002922D0" w:rsidRPr="00531A30" w:rsidRDefault="002922D0" w:rsidP="002922D0">
      <w:pPr>
        <w:pStyle w:val="B1"/>
        <w:rPr>
          <w:ins w:id="76" w:author="Ericsson j b CT1#134-e" w:date="2022-02-10T14:50:00Z"/>
          <w:b/>
          <w:bCs/>
        </w:rPr>
      </w:pPr>
      <w:ins w:id="77" w:author="Ericsson j b CT1#134-e" w:date="2022-02-10T14:50:00Z">
        <w:r w:rsidRPr="00531A30">
          <w:t>-</w:t>
        </w:r>
        <w:r w:rsidRPr="00531A30">
          <w:tab/>
          <w:t>Access Types: Get</w:t>
        </w:r>
        <w:r>
          <w:t>, Replace</w:t>
        </w:r>
      </w:ins>
    </w:p>
    <w:p w14:paraId="5BE3A08A" w14:textId="77777777" w:rsidR="002922D0" w:rsidRPr="0075666B" w:rsidRDefault="002922D0" w:rsidP="002922D0">
      <w:pPr>
        <w:pStyle w:val="B1"/>
        <w:rPr>
          <w:ins w:id="78" w:author="Ericsson j b CT1#134-e" w:date="2022-02-10T14:50:00Z"/>
          <w:b/>
          <w:bCs/>
        </w:rPr>
      </w:pPr>
      <w:ins w:id="79" w:author="Ericsson j b CT1#134-e" w:date="2022-02-10T14:50:00Z">
        <w:r w:rsidRPr="00531A30">
          <w:t>-</w:t>
        </w:r>
        <w:r w:rsidRPr="00531A30">
          <w:tab/>
          <w:t>Values: 0, 1</w:t>
        </w:r>
        <w:r>
          <w:t>, 2, 3, 4</w:t>
        </w:r>
      </w:ins>
    </w:p>
    <w:p w14:paraId="4692A832" w14:textId="77777777" w:rsidR="002922D0" w:rsidRPr="00531A30" w:rsidRDefault="002922D0" w:rsidP="002922D0">
      <w:pPr>
        <w:pStyle w:val="B2"/>
        <w:rPr>
          <w:ins w:id="80" w:author="Ericsson j b CT1#134-e" w:date="2022-02-10T14:50:00Z"/>
        </w:rPr>
      </w:pPr>
      <w:ins w:id="81" w:author="Ericsson j b CT1#134-e" w:date="2022-02-10T14:50:00Z">
        <w:r w:rsidRPr="00531A30">
          <w:t xml:space="preserve">0 – Indicates that the </w:t>
        </w:r>
        <w:r>
          <w:t>authentication mechanism for Ut reference point is GBA_ME as defined in 3GPP TS 33.220 [7].</w:t>
        </w:r>
      </w:ins>
    </w:p>
    <w:p w14:paraId="034B6CBF" w14:textId="77777777" w:rsidR="002922D0" w:rsidRPr="00531A30" w:rsidRDefault="002922D0" w:rsidP="002922D0">
      <w:pPr>
        <w:pStyle w:val="B2"/>
        <w:rPr>
          <w:ins w:id="82" w:author="Ericsson j b CT1#134-e" w:date="2022-02-10T14:50:00Z"/>
        </w:rPr>
      </w:pPr>
      <w:ins w:id="83" w:author="Ericsson j b CT1#134-e" w:date="2022-02-10T14:50:00Z">
        <w:r>
          <w:t>1</w:t>
        </w:r>
        <w:r w:rsidRPr="00531A30">
          <w:t xml:space="preserve"> – Indicates that the </w:t>
        </w:r>
        <w:r>
          <w:t>authentication mechanism for Ut reference point is GBA_U as defined in 3GPP TS 33.220 [7].</w:t>
        </w:r>
      </w:ins>
    </w:p>
    <w:p w14:paraId="7F97820C" w14:textId="77777777" w:rsidR="002922D0" w:rsidRDefault="002922D0" w:rsidP="002922D0">
      <w:pPr>
        <w:pStyle w:val="B2"/>
        <w:rPr>
          <w:ins w:id="84" w:author="Ericsson j b CT1#134-e" w:date="2022-02-10T14:50:00Z"/>
        </w:rPr>
      </w:pPr>
      <w:ins w:id="85" w:author="Ericsson j b CT1#134-e" w:date="2022-02-10T14:50:00Z">
        <w:r>
          <w:t>2</w:t>
        </w:r>
        <w:r w:rsidRPr="00531A30">
          <w:t xml:space="preserve"> – Indicates that the </w:t>
        </w:r>
        <w:r>
          <w:t>authentication mechanism for Ut reference point is GBA_Digest as defined in 3GPP TS 33.220 [7].</w:t>
        </w:r>
      </w:ins>
    </w:p>
    <w:p w14:paraId="7264FC12" w14:textId="77777777" w:rsidR="002922D0" w:rsidRDefault="002922D0" w:rsidP="002922D0">
      <w:pPr>
        <w:pStyle w:val="B2"/>
        <w:rPr>
          <w:ins w:id="86" w:author="Ericsson j b CT1#134-e" w:date="2022-02-10T14:50:00Z"/>
          <w:noProof/>
        </w:rPr>
      </w:pPr>
      <w:ins w:id="87" w:author="Ericsson j b CT1#134-e" w:date="2022-02-10T14:50:00Z">
        <w:r>
          <w:t>3</w:t>
        </w:r>
        <w:r w:rsidRPr="00531A30">
          <w:t xml:space="preserve"> – Indicates that the </w:t>
        </w:r>
        <w:r>
          <w:t>authentication mechanism for Ut reference point is SSC (support for subscriber certificates) as defined in 3GPP TS 33.221 [8].</w:t>
        </w:r>
      </w:ins>
    </w:p>
    <w:p w14:paraId="27273D18" w14:textId="77777777" w:rsidR="002922D0" w:rsidRDefault="002922D0" w:rsidP="002922D0">
      <w:pPr>
        <w:pStyle w:val="B2"/>
        <w:rPr>
          <w:ins w:id="88" w:author="Ericsson j b CT1#134-e" w:date="2022-02-10T14:50:00Z"/>
        </w:rPr>
      </w:pPr>
      <w:ins w:id="89" w:author="Ericsson j b CT1#134-e" w:date="2022-02-10T14:50:00Z">
        <w:r>
          <w:t xml:space="preserve">4 </w:t>
        </w:r>
        <w:r w:rsidRPr="008B47FF">
          <w:t>– Indicates that the authentication mechanism for Ut reference point is</w:t>
        </w:r>
        <w:r>
          <w:t xml:space="preserve"> </w:t>
        </w:r>
        <w:r w:rsidRPr="008B47FF">
          <w:t>Digest Access Authentication</w:t>
        </w:r>
        <w:r>
          <w:t xml:space="preserve"> as defined in IETF </w:t>
        </w:r>
        <w:r w:rsidRPr="00B33A75">
          <w:t>RFC 7616 [</w:t>
        </w:r>
        <w:r>
          <w:t>10</w:t>
        </w:r>
        <w:r w:rsidRPr="00B33A75">
          <w:t>]</w:t>
        </w:r>
        <w:r>
          <w:t>.</w:t>
        </w:r>
      </w:ins>
    </w:p>
    <w:p w14:paraId="6ED5C360" w14:textId="77777777" w:rsidR="00806080" w:rsidRDefault="00806080" w:rsidP="002922D0">
      <w:pPr>
        <w:pStyle w:val="Heading2"/>
        <w:rPr>
          <w:ins w:id="90" w:author="Ericsson j in CT1#134-e" w:date="2022-02-21T11:04:00Z"/>
        </w:rPr>
      </w:pPr>
      <w:bookmarkStart w:id="91" w:name="_Hlk96410646"/>
      <w:ins w:id="92" w:author="Ericsson j in CT1#134-e" w:date="2022-02-21T11:04:00Z">
        <w:r>
          <w:t>5.x5</w:t>
        </w:r>
        <w:r>
          <w:tab/>
          <w:t>/</w:t>
        </w:r>
        <w:r>
          <w:rPr>
            <w:i/>
            <w:iCs/>
          </w:rPr>
          <w:t>&lt;X&gt;</w:t>
        </w:r>
        <w:r>
          <w:t>/SNPN_Configuration/&lt;X&gt;/</w:t>
        </w:r>
        <w:r>
          <w:br/>
          <w:t>XCAP_conn_params_policy</w:t>
        </w:r>
      </w:ins>
    </w:p>
    <w:p w14:paraId="765A2788" w14:textId="77777777" w:rsidR="000572BE" w:rsidRDefault="000572BE" w:rsidP="000572BE">
      <w:pPr>
        <w:rPr>
          <w:ins w:id="93" w:author="Ericsson j in CT1#134-e" w:date="2022-02-22T08:27:00Z"/>
        </w:rPr>
      </w:pPr>
      <w:ins w:id="94" w:author="Ericsson j in CT1#134-e" w:date="2022-02-22T08:27:00Z">
        <w:r>
          <w:t>This interior node contains the XCAP connection parameters policy.</w:t>
        </w:r>
      </w:ins>
    </w:p>
    <w:p w14:paraId="7BAB7EBD" w14:textId="77777777" w:rsidR="000572BE" w:rsidRDefault="000572BE" w:rsidP="000572BE">
      <w:pPr>
        <w:pStyle w:val="B1"/>
        <w:rPr>
          <w:ins w:id="95" w:author="Ericsson j in CT1#134-e" w:date="2022-02-22T08:27:00Z"/>
        </w:rPr>
      </w:pPr>
      <w:ins w:id="96" w:author="Ericsson j in CT1#134-e" w:date="2022-02-22T08:27:00Z">
        <w:r>
          <w:t>-</w:t>
        </w:r>
        <w:r>
          <w:tab/>
          <w:t>Occurrence: ZeroOrOne</w:t>
        </w:r>
      </w:ins>
    </w:p>
    <w:p w14:paraId="7D2A0CDF" w14:textId="77777777" w:rsidR="000572BE" w:rsidRDefault="000572BE" w:rsidP="000572BE">
      <w:pPr>
        <w:pStyle w:val="B1"/>
        <w:rPr>
          <w:ins w:id="97" w:author="Ericsson j in CT1#134-e" w:date="2022-02-22T08:27:00Z"/>
        </w:rPr>
      </w:pPr>
      <w:ins w:id="98" w:author="Ericsson j in CT1#134-e" w:date="2022-02-22T08:27:00Z">
        <w:r>
          <w:t>-</w:t>
        </w:r>
        <w:r>
          <w:tab/>
          <w:t>Format: node</w:t>
        </w:r>
      </w:ins>
    </w:p>
    <w:p w14:paraId="513CBCB9" w14:textId="77777777" w:rsidR="000572BE" w:rsidRDefault="000572BE" w:rsidP="000572BE">
      <w:pPr>
        <w:pStyle w:val="B1"/>
        <w:rPr>
          <w:ins w:id="99" w:author="Ericsson j in CT1#134-e" w:date="2022-02-22T08:27:00Z"/>
        </w:rPr>
      </w:pPr>
      <w:ins w:id="100" w:author="Ericsson j in CT1#134-e" w:date="2022-02-22T08:27:00Z">
        <w:r>
          <w:t>-</w:t>
        </w:r>
        <w:r>
          <w:tab/>
          <w:t>Access Types: Get, Replace</w:t>
        </w:r>
      </w:ins>
    </w:p>
    <w:p w14:paraId="2220ECD6" w14:textId="77777777" w:rsidR="000572BE" w:rsidRPr="00A55E6E" w:rsidRDefault="000572BE" w:rsidP="000572BE">
      <w:pPr>
        <w:pStyle w:val="B1"/>
        <w:rPr>
          <w:ins w:id="101" w:author="Ericsson j in CT1#134-e" w:date="2022-02-22T08:27:00Z"/>
          <w:bCs/>
        </w:rPr>
      </w:pPr>
      <w:ins w:id="102" w:author="Ericsson j in CT1#134-e" w:date="2022-02-22T08:27:00Z">
        <w:r>
          <w:t>-</w:t>
        </w:r>
        <w:r>
          <w:tab/>
          <w:t>Values: N/A</w:t>
        </w:r>
      </w:ins>
    </w:p>
    <w:p w14:paraId="642A893C" w14:textId="77777777" w:rsidR="000572BE" w:rsidRDefault="000572BE" w:rsidP="000572BE">
      <w:pPr>
        <w:rPr>
          <w:ins w:id="103" w:author="Ericsson j in CT1#134-e" w:date="2022-02-22T08:27:00Z"/>
        </w:rPr>
      </w:pPr>
      <w:ins w:id="104" w:author="Ericsson j in CT1#134-e" w:date="2022-02-22T08:27:00Z">
        <w:r>
          <w:t>If this interior node contains a child node not defined in this version of the present document, the child node is ignored.</w:t>
        </w:r>
      </w:ins>
    </w:p>
    <w:p w14:paraId="5436A6C2" w14:textId="28840AE1" w:rsidR="00806080" w:rsidRDefault="00806080" w:rsidP="002922D0">
      <w:pPr>
        <w:pStyle w:val="Heading2"/>
        <w:rPr>
          <w:ins w:id="105" w:author="Ericsson j in CT1#134-e" w:date="2022-02-21T11:04:00Z"/>
          <w:i/>
          <w:iCs/>
        </w:rPr>
      </w:pPr>
      <w:ins w:id="106" w:author="Ericsson j in CT1#134-e" w:date="2022-02-21T11:04:00Z">
        <w:r>
          <w:t>5.x</w:t>
        </w:r>
      </w:ins>
      <w:ins w:id="107" w:author="Ericsson j in CT1#134-e" w:date="2022-02-22T08:22:00Z">
        <w:r w:rsidR="000572BE">
          <w:t>6</w:t>
        </w:r>
      </w:ins>
      <w:ins w:id="108" w:author="Ericsson j in CT1#134-e" w:date="2022-02-21T11:04:00Z">
        <w:r>
          <w:tab/>
          <w:t>/</w:t>
        </w:r>
        <w:r>
          <w:rPr>
            <w:i/>
            <w:iCs/>
          </w:rPr>
          <w:t>&lt;X&gt;</w:t>
        </w:r>
        <w:r>
          <w:t>/SNPN_Configuration/&lt;X&gt;/</w:t>
        </w:r>
        <w:r>
          <w:br/>
          <w:t>XCAP_conn_params_policy/</w:t>
        </w:r>
        <w:r>
          <w:rPr>
            <w:i/>
            <w:iCs/>
          </w:rPr>
          <w:t>&lt;X&gt;</w:t>
        </w:r>
      </w:ins>
    </w:p>
    <w:p w14:paraId="416EF253" w14:textId="77777777" w:rsidR="000572BE" w:rsidRDefault="000572BE" w:rsidP="000572BE">
      <w:pPr>
        <w:rPr>
          <w:ins w:id="109" w:author="Ericsson j in CT1#134-e" w:date="2022-02-22T08:26:00Z"/>
        </w:rPr>
      </w:pPr>
      <w:ins w:id="110" w:author="Ericsson j in CT1#134-e" w:date="2022-02-22T08:26:00Z">
        <w:r>
          <w:t>This interior node contains one XCAP connection parameters policy part.</w:t>
        </w:r>
      </w:ins>
    </w:p>
    <w:p w14:paraId="58532C93" w14:textId="77777777" w:rsidR="000572BE" w:rsidRDefault="000572BE" w:rsidP="000572BE">
      <w:pPr>
        <w:pStyle w:val="B1"/>
        <w:rPr>
          <w:ins w:id="111" w:author="Ericsson j in CT1#134-e" w:date="2022-02-22T08:26:00Z"/>
        </w:rPr>
      </w:pPr>
      <w:ins w:id="112" w:author="Ericsson j in CT1#134-e" w:date="2022-02-22T08:26:00Z">
        <w:r>
          <w:t>-</w:t>
        </w:r>
        <w:r>
          <w:tab/>
          <w:t>Occurrence: OneOrMore</w:t>
        </w:r>
      </w:ins>
    </w:p>
    <w:p w14:paraId="09E1D5C1" w14:textId="77777777" w:rsidR="000572BE" w:rsidRDefault="000572BE" w:rsidP="000572BE">
      <w:pPr>
        <w:pStyle w:val="B1"/>
        <w:rPr>
          <w:ins w:id="113" w:author="Ericsson j in CT1#134-e" w:date="2022-02-22T08:26:00Z"/>
        </w:rPr>
      </w:pPr>
      <w:ins w:id="114" w:author="Ericsson j in CT1#134-e" w:date="2022-02-22T08:26:00Z">
        <w:r>
          <w:t>-</w:t>
        </w:r>
        <w:r>
          <w:tab/>
          <w:t>Format: node</w:t>
        </w:r>
      </w:ins>
    </w:p>
    <w:p w14:paraId="37D1F221" w14:textId="77777777" w:rsidR="000572BE" w:rsidRDefault="000572BE" w:rsidP="000572BE">
      <w:pPr>
        <w:pStyle w:val="B1"/>
        <w:rPr>
          <w:ins w:id="115" w:author="Ericsson j in CT1#134-e" w:date="2022-02-22T08:26:00Z"/>
        </w:rPr>
      </w:pPr>
      <w:ins w:id="116" w:author="Ericsson j in CT1#134-e" w:date="2022-02-22T08:26:00Z">
        <w:r>
          <w:t>-</w:t>
        </w:r>
        <w:r>
          <w:tab/>
          <w:t>Access Types: Get, Replace</w:t>
        </w:r>
      </w:ins>
    </w:p>
    <w:p w14:paraId="0C42AB7E" w14:textId="77777777" w:rsidR="000572BE" w:rsidRDefault="000572BE" w:rsidP="000572BE">
      <w:pPr>
        <w:pStyle w:val="B1"/>
        <w:rPr>
          <w:ins w:id="117" w:author="Ericsson j in CT1#134-e" w:date="2022-02-22T08:26:00Z"/>
        </w:rPr>
      </w:pPr>
      <w:ins w:id="118" w:author="Ericsson j in CT1#134-e" w:date="2022-02-22T08:26:00Z">
        <w:r>
          <w:t>-</w:t>
        </w:r>
        <w:r>
          <w:tab/>
          <w:t>Values: N/A</w:t>
        </w:r>
      </w:ins>
    </w:p>
    <w:p w14:paraId="74B9A988" w14:textId="77777777" w:rsidR="000572BE" w:rsidRDefault="000572BE" w:rsidP="000572BE">
      <w:pPr>
        <w:rPr>
          <w:ins w:id="119" w:author="Ericsson j in CT1#134-e" w:date="2022-02-22T08:26:00Z"/>
        </w:rPr>
      </w:pPr>
      <w:ins w:id="120" w:author="Ericsson j in CT1#134-e" w:date="2022-02-22T08:26:00Z">
        <w:r>
          <w:t>If this interior node contains a child node not defined in this version of the present document, this interior node is ignored.</w:t>
        </w:r>
      </w:ins>
    </w:p>
    <w:p w14:paraId="11A9BF6B" w14:textId="77777777" w:rsidR="000572BE" w:rsidRDefault="000572BE" w:rsidP="000572BE">
      <w:pPr>
        <w:rPr>
          <w:ins w:id="121" w:author="Ericsson j in CT1#134-e" w:date="2022-02-22T08:26:00Z"/>
        </w:rPr>
      </w:pPr>
      <w:ins w:id="122" w:author="Ericsson j in CT1#134-e" w:date="2022-02-22T08:26:00Z">
        <w:r>
          <w:t>If a descendant node of this interior node contains a value not defined in this version of the present document, this interior node is ignored.</w:t>
        </w:r>
      </w:ins>
    </w:p>
    <w:p w14:paraId="275F939E" w14:textId="35A34F17" w:rsidR="002922D0" w:rsidRPr="00A04BC6" w:rsidRDefault="002922D0" w:rsidP="002922D0">
      <w:pPr>
        <w:pStyle w:val="Heading2"/>
        <w:rPr>
          <w:ins w:id="123" w:author="Ericsson j b CT1#134-e" w:date="2022-02-10T14:50:00Z"/>
        </w:rPr>
      </w:pPr>
      <w:ins w:id="124" w:author="Ericsson j b CT1#134-e" w:date="2022-02-10T14:50:00Z">
        <w:r>
          <w:lastRenderedPageBreak/>
          <w:t>5.x</w:t>
        </w:r>
      </w:ins>
      <w:ins w:id="125" w:author="Ericsson j in CT1#134-e" w:date="2022-02-22T08:22:00Z">
        <w:r w:rsidR="000572BE">
          <w:t>7</w:t>
        </w:r>
      </w:ins>
      <w:ins w:id="126" w:author="Ericsson j b CT1#134-e" w:date="2022-02-10T14:50:00Z">
        <w:r>
          <w:tab/>
          <w:t>/</w:t>
        </w:r>
        <w:r>
          <w:rPr>
            <w:i/>
            <w:iCs/>
          </w:rPr>
          <w:t>&lt;X&gt;</w:t>
        </w:r>
        <w:r>
          <w:t>/</w:t>
        </w:r>
      </w:ins>
      <w:ins w:id="127" w:author="Ericsson j in CT1#134-e" w:date="2022-02-21T10:57:00Z">
        <w:r w:rsidR="00806080">
          <w:t>SNPN_Configuration/&lt;X&gt;/</w:t>
        </w:r>
        <w:r w:rsidR="00806080">
          <w:br/>
        </w:r>
      </w:ins>
      <w:ins w:id="128" w:author="Ericsson j b CT1#134-e" w:date="2022-02-10T14:50:00Z">
        <w:r>
          <w:t>XCAP_conn_params_policy/</w:t>
        </w:r>
        <w:r>
          <w:rPr>
            <w:i/>
            <w:iCs/>
          </w:rPr>
          <w:t>&lt;X&gt;</w:t>
        </w:r>
        <w:r>
          <w:t>/</w:t>
        </w:r>
        <w:r>
          <w:rPr>
            <w:iCs/>
          </w:rPr>
          <w:t>XDM_MO_ref</w:t>
        </w:r>
      </w:ins>
    </w:p>
    <w:bookmarkEnd w:id="91"/>
    <w:p w14:paraId="18AEDC55" w14:textId="77777777" w:rsidR="002922D0" w:rsidRDefault="002922D0" w:rsidP="002922D0">
      <w:pPr>
        <w:rPr>
          <w:ins w:id="129" w:author="Ericsson j b CT1#134-e" w:date="2022-02-10T14:50:00Z"/>
        </w:rPr>
      </w:pPr>
      <w:ins w:id="130" w:author="Ericsson j b CT1#134-e" w:date="2022-02-10T14:50:00Z">
        <w:r>
          <w:t xml:space="preserve">This leaf contains an XCAP connection </w:t>
        </w:r>
        <w:r w:rsidRPr="009C73B2">
          <w:t>parameters</w:t>
        </w:r>
        <w:r>
          <w:t xml:space="preserve"> reference.</w:t>
        </w:r>
      </w:ins>
    </w:p>
    <w:p w14:paraId="07476ABF" w14:textId="77777777" w:rsidR="002922D0" w:rsidRPr="00364623" w:rsidRDefault="002922D0" w:rsidP="002922D0">
      <w:pPr>
        <w:rPr>
          <w:ins w:id="131" w:author="Ericsson j b CT1#134-e" w:date="2022-02-10T14:50:00Z"/>
        </w:rPr>
      </w:pPr>
      <w:ins w:id="132" w:author="Ericsson j b CT1#134-e" w:date="2022-02-10T14:50:00Z">
        <w:r>
          <w:t>The value of this leaf is a f</w:t>
        </w:r>
        <w:r w:rsidRPr="00413CB1">
          <w:t>ull device URI</w:t>
        </w:r>
        <w:r>
          <w:t xml:space="preserve"> as specified in OMA-TS-DM_Protocol-V1_2</w:t>
        </w:r>
        <w:r>
          <w:rPr>
            <w:lang w:eastAsia="ko-KR"/>
          </w:rPr>
          <w:t> </w:t>
        </w:r>
        <w:r>
          <w:t xml:space="preserve">[5], identifying the </w:t>
        </w:r>
        <w:r w:rsidRPr="00AA691E">
          <w:t>&lt;X&gt;</w:t>
        </w:r>
        <w:r>
          <w:t xml:space="preserve"> interior node specified in </w:t>
        </w:r>
        <w:r w:rsidRPr="00345496">
          <w:t>OMA-TS-XDM_</w:t>
        </w:r>
        <w:r>
          <w:t>MO</w:t>
        </w:r>
        <w:r w:rsidRPr="00345496">
          <w:t>-V1_1</w:t>
        </w:r>
        <w:r w:rsidRPr="00C87CA0">
          <w:t> </w:t>
        </w:r>
        <w:r w:rsidRPr="009C73B2">
          <w:t>[</w:t>
        </w:r>
        <w:r>
          <w:t>4</w:t>
        </w:r>
        <w:r w:rsidRPr="009C73B2">
          <w:t>]</w:t>
        </w:r>
        <w:r>
          <w:t xml:space="preserve"> in the UE management tree.</w:t>
        </w:r>
      </w:ins>
    </w:p>
    <w:p w14:paraId="59D6C7E6" w14:textId="77777777" w:rsidR="002922D0" w:rsidRDefault="002922D0" w:rsidP="002922D0">
      <w:pPr>
        <w:pStyle w:val="B1"/>
        <w:rPr>
          <w:ins w:id="133" w:author="Ericsson j b CT1#134-e" w:date="2022-02-10T14:50:00Z"/>
        </w:rPr>
      </w:pPr>
      <w:ins w:id="134" w:author="Ericsson j b CT1#134-e" w:date="2022-02-10T14:50:00Z">
        <w:r>
          <w:t>-</w:t>
        </w:r>
        <w:r>
          <w:tab/>
          <w:t>Occurrence: One</w:t>
        </w:r>
      </w:ins>
    </w:p>
    <w:p w14:paraId="1FBFAA55" w14:textId="77777777" w:rsidR="002922D0" w:rsidRDefault="002922D0" w:rsidP="002922D0">
      <w:pPr>
        <w:pStyle w:val="B1"/>
        <w:rPr>
          <w:ins w:id="135" w:author="Ericsson j b CT1#134-e" w:date="2022-02-10T14:50:00Z"/>
        </w:rPr>
      </w:pPr>
      <w:ins w:id="136" w:author="Ericsson j b CT1#134-e" w:date="2022-02-10T14:50:00Z">
        <w:r>
          <w:t>-</w:t>
        </w:r>
        <w:r>
          <w:tab/>
          <w:t>Format: chr</w:t>
        </w:r>
      </w:ins>
    </w:p>
    <w:p w14:paraId="16F64850" w14:textId="77777777" w:rsidR="002922D0" w:rsidRDefault="002922D0" w:rsidP="002922D0">
      <w:pPr>
        <w:pStyle w:val="B1"/>
        <w:rPr>
          <w:ins w:id="137" w:author="Ericsson j b CT1#134-e" w:date="2022-02-10T14:50:00Z"/>
        </w:rPr>
      </w:pPr>
      <w:ins w:id="138" w:author="Ericsson j b CT1#134-e" w:date="2022-02-10T14:50:00Z">
        <w:r>
          <w:t>-</w:t>
        </w:r>
        <w:r>
          <w:tab/>
          <w:t>Access Types: Get, Replace</w:t>
        </w:r>
      </w:ins>
    </w:p>
    <w:p w14:paraId="0140D8D8" w14:textId="77777777" w:rsidR="002922D0" w:rsidRDefault="002922D0" w:rsidP="002922D0">
      <w:pPr>
        <w:pStyle w:val="B1"/>
        <w:rPr>
          <w:ins w:id="139" w:author="Ericsson j b CT1#134-e" w:date="2022-02-10T14:50:00Z"/>
        </w:rPr>
      </w:pPr>
      <w:ins w:id="140" w:author="Ericsson j b CT1#134-e" w:date="2022-02-10T14:50:00Z">
        <w:r>
          <w:t>-</w:t>
        </w:r>
        <w:r>
          <w:tab/>
          <w:t>Values: N/A</w:t>
        </w:r>
      </w:ins>
    </w:p>
    <w:p w14:paraId="2FCB774A" w14:textId="771D4AAC" w:rsidR="002922D0" w:rsidRDefault="002922D0" w:rsidP="002922D0">
      <w:pPr>
        <w:pStyle w:val="Heading2"/>
        <w:rPr>
          <w:ins w:id="141" w:author="Ericsson j b CT1#134-e" w:date="2022-02-10T14:50:00Z"/>
        </w:rPr>
      </w:pPr>
      <w:ins w:id="142" w:author="Ericsson j b CT1#134-e" w:date="2022-02-10T14:50:00Z">
        <w:r>
          <w:t>5.x</w:t>
        </w:r>
      </w:ins>
      <w:ins w:id="143" w:author="Ericsson j in CT1#134-e" w:date="2022-02-22T08:22:00Z">
        <w:r w:rsidR="000572BE">
          <w:t>8</w:t>
        </w:r>
      </w:ins>
      <w:ins w:id="144" w:author="Ericsson j b CT1#134-e" w:date="2022-02-10T14:50:00Z">
        <w:r>
          <w:tab/>
          <w:t>/</w:t>
        </w:r>
        <w:r>
          <w:rPr>
            <w:i/>
            <w:iCs/>
          </w:rPr>
          <w:t>&lt;X&gt;</w:t>
        </w:r>
        <w:r>
          <w:t>/</w:t>
        </w:r>
      </w:ins>
      <w:ins w:id="145" w:author="Ericsson j in CT1#134-e" w:date="2022-02-21T10:57:00Z">
        <w:r w:rsidR="00806080">
          <w:t>SNPN_Configuration/&lt;X&gt;/</w:t>
        </w:r>
      </w:ins>
      <w:ins w:id="146" w:author="Ericsson j b CT1#134-e" w:date="2022-02-10T14:50:00Z">
        <w:r w:rsidRPr="000847EC">
          <w:t>3GPP</w:t>
        </w:r>
        <w:r>
          <w:t>_</w:t>
        </w:r>
        <w:r w:rsidRPr="000847EC">
          <w:t>PS</w:t>
        </w:r>
        <w:r>
          <w:t>_d</w:t>
        </w:r>
        <w:r w:rsidRPr="000847EC">
          <w:t>ata</w:t>
        </w:r>
        <w:r>
          <w:t>_o</w:t>
        </w:r>
        <w:r w:rsidRPr="000847EC">
          <w:t>ff</w:t>
        </w:r>
      </w:ins>
    </w:p>
    <w:p w14:paraId="2BAC1ACA" w14:textId="77777777" w:rsidR="002922D0" w:rsidRDefault="002922D0" w:rsidP="002922D0">
      <w:pPr>
        <w:rPr>
          <w:ins w:id="147" w:author="Ericsson j b CT1#134-e" w:date="2022-02-10T14:50:00Z"/>
        </w:rPr>
      </w:pPr>
      <w:ins w:id="148" w:author="Ericsson j b CT1#134-e" w:date="2022-02-10T14:50:00Z">
        <w:r>
          <w:t>The interior node contains configuration parameters for 3GPP PS data off.</w:t>
        </w:r>
      </w:ins>
    </w:p>
    <w:p w14:paraId="048C929D" w14:textId="77777777" w:rsidR="002922D0" w:rsidRDefault="002922D0" w:rsidP="002922D0">
      <w:pPr>
        <w:pStyle w:val="B1"/>
        <w:rPr>
          <w:ins w:id="149" w:author="Ericsson j b CT1#134-e" w:date="2022-02-10T14:50:00Z"/>
        </w:rPr>
      </w:pPr>
      <w:ins w:id="150" w:author="Ericsson j b CT1#134-e" w:date="2022-02-10T14:50:00Z">
        <w:r>
          <w:t>-</w:t>
        </w:r>
        <w:r>
          <w:tab/>
          <w:t>Occurrence: ZeroOrOne</w:t>
        </w:r>
      </w:ins>
    </w:p>
    <w:p w14:paraId="1FE136FD" w14:textId="77777777" w:rsidR="002922D0" w:rsidRDefault="002922D0" w:rsidP="002922D0">
      <w:pPr>
        <w:pStyle w:val="B1"/>
        <w:rPr>
          <w:ins w:id="151" w:author="Ericsson j b CT1#134-e" w:date="2022-02-10T14:50:00Z"/>
        </w:rPr>
      </w:pPr>
      <w:ins w:id="152" w:author="Ericsson j b CT1#134-e" w:date="2022-02-10T14:50:00Z">
        <w:r>
          <w:t>-</w:t>
        </w:r>
        <w:r>
          <w:tab/>
          <w:t>Format: node</w:t>
        </w:r>
      </w:ins>
    </w:p>
    <w:p w14:paraId="1E074E9B" w14:textId="77777777" w:rsidR="002922D0" w:rsidRDefault="002922D0" w:rsidP="002922D0">
      <w:pPr>
        <w:pStyle w:val="B1"/>
        <w:rPr>
          <w:ins w:id="153" w:author="Ericsson j b CT1#134-e" w:date="2022-02-10T14:50:00Z"/>
          <w:bCs/>
        </w:rPr>
      </w:pPr>
      <w:ins w:id="154" w:author="Ericsson j b CT1#134-e" w:date="2022-02-10T14:50:00Z">
        <w:r>
          <w:t>-</w:t>
        </w:r>
        <w:r>
          <w:tab/>
          <w:t>Access Types: Get, Replace</w:t>
        </w:r>
      </w:ins>
    </w:p>
    <w:p w14:paraId="195F6578" w14:textId="77777777" w:rsidR="002922D0" w:rsidRDefault="002922D0" w:rsidP="002922D0">
      <w:pPr>
        <w:pStyle w:val="B1"/>
        <w:rPr>
          <w:ins w:id="155" w:author="Ericsson j b CT1#134-e" w:date="2022-02-10T14:50:00Z"/>
          <w:bCs/>
        </w:rPr>
      </w:pPr>
      <w:ins w:id="156" w:author="Ericsson j b CT1#134-e" w:date="2022-02-10T14:50:00Z">
        <w:r>
          <w:t>-</w:t>
        </w:r>
        <w:r>
          <w:tab/>
          <w:t>Values: N/A</w:t>
        </w:r>
      </w:ins>
    </w:p>
    <w:p w14:paraId="7BC45D8E" w14:textId="53F8C59E" w:rsidR="002922D0" w:rsidRDefault="002922D0" w:rsidP="002922D0">
      <w:pPr>
        <w:pStyle w:val="Heading2"/>
        <w:rPr>
          <w:ins w:id="157" w:author="Ericsson j b CT1#134-e" w:date="2022-02-10T14:50:00Z"/>
        </w:rPr>
      </w:pPr>
      <w:ins w:id="158" w:author="Ericsson j b CT1#134-e" w:date="2022-02-10T14:50:00Z">
        <w:r>
          <w:t>5.x</w:t>
        </w:r>
      </w:ins>
      <w:ins w:id="159" w:author="Ericsson j in CT1#134-e" w:date="2022-02-22T08:22:00Z">
        <w:r w:rsidR="000572BE">
          <w:t>9</w:t>
        </w:r>
      </w:ins>
      <w:ins w:id="160" w:author="Ericsson j b CT1#134-e" w:date="2022-02-10T14:50:00Z">
        <w:r>
          <w:tab/>
          <w:t>/</w:t>
        </w:r>
        <w:r>
          <w:rPr>
            <w:i/>
            <w:iCs/>
          </w:rPr>
          <w:t>&lt;X&gt;</w:t>
        </w:r>
        <w:r>
          <w:t>/</w:t>
        </w:r>
      </w:ins>
      <w:ins w:id="161" w:author="Ericsson j in CT1#134-e" w:date="2022-02-21T10:57:00Z">
        <w:r w:rsidR="00806080">
          <w:t>SNPN_Configuration/&lt;X&gt;/</w:t>
        </w:r>
      </w:ins>
      <w:ins w:id="162" w:author="Ericsson j b CT1#134-e" w:date="2022-02-10T14:50:00Z">
        <w:r w:rsidRPr="000847EC">
          <w:t>3GPP</w:t>
        </w:r>
        <w:r>
          <w:t>_</w:t>
        </w:r>
        <w:r w:rsidRPr="000847EC">
          <w:t>PS</w:t>
        </w:r>
        <w:r>
          <w:t>_d</w:t>
        </w:r>
        <w:r w:rsidRPr="000847EC">
          <w:t>ata</w:t>
        </w:r>
        <w:r>
          <w:t>_o</w:t>
        </w:r>
        <w:r w:rsidRPr="000847EC">
          <w:t>ff</w:t>
        </w:r>
        <w:r>
          <w:t>/</w:t>
        </w:r>
      </w:ins>
      <w:ins w:id="163" w:author="Ericsson j in CT1#134-e" w:date="2022-02-21T10:57:00Z">
        <w:r w:rsidR="00806080">
          <w:br/>
        </w:r>
      </w:ins>
      <w:ins w:id="164" w:author="Ericsson j b CT1#134-e" w:date="2022-02-10T14:50:00Z">
        <w:r>
          <w:t>SS_XCAP_config_e</w:t>
        </w:r>
        <w:r w:rsidRPr="000847EC">
          <w:t>xempt</w:t>
        </w:r>
      </w:ins>
    </w:p>
    <w:p w14:paraId="3746188B" w14:textId="77777777" w:rsidR="002922D0" w:rsidRDefault="002922D0" w:rsidP="002922D0">
      <w:pPr>
        <w:rPr>
          <w:ins w:id="165" w:author="Ericsson j b CT1#134-e" w:date="2022-02-10T14:50:00Z"/>
        </w:rPr>
      </w:pPr>
      <w:ins w:id="166" w:author="Ericsson j b CT1#134-e" w:date="2022-02-10T14:50:00Z">
        <w:r>
          <w:t xml:space="preserve">The leaf indicates whether </w:t>
        </w:r>
        <w:r w:rsidRPr="000847EC">
          <w:t xml:space="preserve">the </w:t>
        </w:r>
        <w:r>
          <w:t>manipulation of  s</w:t>
        </w:r>
        <w:r w:rsidRPr="00B8192F">
          <w:t xml:space="preserve">upplementary </w:t>
        </w:r>
        <w:r>
          <w:t>s</w:t>
        </w:r>
        <w:r w:rsidRPr="00B8192F">
          <w:t>ervices</w:t>
        </w:r>
        <w:r>
          <w:t xml:space="preserve"> (SS) settings using </w:t>
        </w:r>
        <w:r w:rsidRPr="00B8192F">
          <w:t xml:space="preserve">XCAP over Ut interface </w:t>
        </w:r>
        <w:r w:rsidRPr="000847EC">
          <w:t xml:space="preserve">is a </w:t>
        </w:r>
        <w:r>
          <w:t>3GPP PS data off exempt service.</w:t>
        </w:r>
      </w:ins>
    </w:p>
    <w:p w14:paraId="172869C9" w14:textId="77777777" w:rsidR="002922D0" w:rsidRDefault="002922D0" w:rsidP="002922D0">
      <w:pPr>
        <w:pStyle w:val="B1"/>
        <w:rPr>
          <w:ins w:id="167" w:author="Ericsson j b CT1#134-e" w:date="2022-02-10T14:50:00Z"/>
        </w:rPr>
      </w:pPr>
      <w:ins w:id="168" w:author="Ericsson j b CT1#134-e" w:date="2022-02-10T14:50:00Z">
        <w:r>
          <w:t>-</w:t>
        </w:r>
        <w:r>
          <w:tab/>
          <w:t>Occurrence: One</w:t>
        </w:r>
      </w:ins>
    </w:p>
    <w:p w14:paraId="046EFCF8" w14:textId="77777777" w:rsidR="002922D0" w:rsidRDefault="002922D0" w:rsidP="002922D0">
      <w:pPr>
        <w:pStyle w:val="B1"/>
        <w:rPr>
          <w:ins w:id="169" w:author="Ericsson j b CT1#134-e" w:date="2022-02-10T14:50:00Z"/>
        </w:rPr>
      </w:pPr>
      <w:ins w:id="170" w:author="Ericsson j b CT1#134-e" w:date="2022-02-10T14:50:00Z">
        <w:r>
          <w:t>-</w:t>
        </w:r>
        <w:r>
          <w:tab/>
          <w:t>Format: bool</w:t>
        </w:r>
      </w:ins>
    </w:p>
    <w:p w14:paraId="30EB6B5E" w14:textId="77777777" w:rsidR="002922D0" w:rsidRDefault="002922D0" w:rsidP="002922D0">
      <w:pPr>
        <w:pStyle w:val="B1"/>
        <w:rPr>
          <w:ins w:id="171" w:author="Ericsson j b CT1#134-e" w:date="2022-02-10T14:50:00Z"/>
          <w:bCs/>
        </w:rPr>
      </w:pPr>
      <w:ins w:id="172" w:author="Ericsson j b CT1#134-e" w:date="2022-02-10T14:50:00Z">
        <w:r>
          <w:t>-</w:t>
        </w:r>
        <w:r>
          <w:tab/>
          <w:t>Access Types: Get, Replace</w:t>
        </w:r>
      </w:ins>
    </w:p>
    <w:p w14:paraId="5282D49B" w14:textId="77777777" w:rsidR="002922D0" w:rsidRDefault="002922D0" w:rsidP="002922D0">
      <w:pPr>
        <w:pStyle w:val="B1"/>
        <w:rPr>
          <w:ins w:id="173" w:author="Ericsson j b CT1#134-e" w:date="2022-02-10T14:50:00Z"/>
          <w:bCs/>
        </w:rPr>
      </w:pPr>
      <w:ins w:id="174" w:author="Ericsson j b CT1#134-e" w:date="2022-02-10T14:50:00Z">
        <w:r>
          <w:t>-</w:t>
        </w:r>
        <w:r>
          <w:tab/>
          <w:t>Values: 0, 1</w:t>
        </w:r>
      </w:ins>
    </w:p>
    <w:p w14:paraId="002327E3" w14:textId="77777777" w:rsidR="002922D0" w:rsidRDefault="002922D0" w:rsidP="002922D0">
      <w:pPr>
        <w:pStyle w:val="B2"/>
        <w:rPr>
          <w:ins w:id="175" w:author="Ericsson j b CT1#134-e" w:date="2022-02-10T14:50:00Z"/>
        </w:rPr>
      </w:pPr>
      <w:ins w:id="176" w:author="Ericsson j b CT1#134-e" w:date="2022-02-10T14:50:00Z">
        <w:r>
          <w:t xml:space="preserve">0 - </w:t>
        </w:r>
        <w:r w:rsidRPr="00730856">
          <w:t xml:space="preserve">Indicates that </w:t>
        </w:r>
        <w:r w:rsidRPr="000847EC">
          <w:t xml:space="preserve">the </w:t>
        </w:r>
        <w:r>
          <w:t xml:space="preserve">SS configuration via XCAP </w:t>
        </w:r>
        <w:r w:rsidRPr="000847EC">
          <w:t xml:space="preserve">is </w:t>
        </w:r>
        <w:r>
          <w:t xml:space="preserve">not </w:t>
        </w:r>
        <w:r w:rsidRPr="000847EC">
          <w:t xml:space="preserve">a </w:t>
        </w:r>
        <w:r>
          <w:t>3GPP PS data off exempt service.</w:t>
        </w:r>
      </w:ins>
    </w:p>
    <w:p w14:paraId="5FBDE051" w14:textId="77777777" w:rsidR="002922D0" w:rsidRDefault="002922D0" w:rsidP="002922D0">
      <w:pPr>
        <w:pStyle w:val="B2"/>
        <w:rPr>
          <w:ins w:id="177" w:author="Ericsson j b CT1#134-e" w:date="2022-02-10T14:50:00Z"/>
        </w:rPr>
      </w:pPr>
      <w:ins w:id="178" w:author="Ericsson j b CT1#134-e" w:date="2022-02-10T14:50:00Z">
        <w:r>
          <w:t xml:space="preserve">1 - </w:t>
        </w:r>
        <w:r w:rsidRPr="00730856">
          <w:t xml:space="preserve">Indicates that </w:t>
        </w:r>
        <w:r w:rsidRPr="000847EC">
          <w:t xml:space="preserve">the </w:t>
        </w:r>
        <w:r>
          <w:t xml:space="preserve">SS configuration via XCAP </w:t>
        </w:r>
        <w:r w:rsidRPr="000847EC">
          <w:t xml:space="preserve">is a </w:t>
        </w:r>
        <w:r>
          <w:t>3GPP PS data off exempt service.</w:t>
        </w:r>
      </w:ins>
    </w:p>
    <w:p w14:paraId="12536DC1" w14:textId="2A17C645" w:rsidR="002922D0" w:rsidRDefault="002922D0" w:rsidP="002922D0">
      <w:pPr>
        <w:pStyle w:val="Heading2"/>
        <w:rPr>
          <w:ins w:id="179" w:author="Ericsson j b CT1#134-e" w:date="2022-02-10T14:50:00Z"/>
        </w:rPr>
      </w:pPr>
      <w:ins w:id="180" w:author="Ericsson j b CT1#134-e" w:date="2022-02-10T14:50:00Z">
        <w:r>
          <w:t>5.</w:t>
        </w:r>
      </w:ins>
      <w:ins w:id="181" w:author="Ericsson j b CT1#134-e" w:date="2022-02-10T14:51:00Z">
        <w:r>
          <w:t>x</w:t>
        </w:r>
      </w:ins>
      <w:ins w:id="182" w:author="Ericsson j in CT1#134-e" w:date="2022-02-22T08:22:00Z">
        <w:r w:rsidR="000572BE">
          <w:t>10</w:t>
        </w:r>
      </w:ins>
      <w:ins w:id="183" w:author="Ericsson j b CT1#134-e" w:date="2022-02-10T14:50:00Z">
        <w:r>
          <w:tab/>
          <w:t>/</w:t>
        </w:r>
        <w:r>
          <w:rPr>
            <w:i/>
            <w:iCs/>
          </w:rPr>
          <w:t>&lt;X&gt;</w:t>
        </w:r>
        <w:r>
          <w:t>/</w:t>
        </w:r>
      </w:ins>
      <w:ins w:id="184" w:author="Ericsson j in CT1#134-e" w:date="2022-02-21T10:57:00Z">
        <w:r w:rsidR="00806080">
          <w:t>SNPN_Configuration/&lt;X&gt;/</w:t>
        </w:r>
      </w:ins>
      <w:ins w:id="185" w:author="Ericsson j b CT1#134-e" w:date="2022-02-10T14:50:00Z">
        <w:r w:rsidRPr="000847EC">
          <w:t>3GPP</w:t>
        </w:r>
        <w:r>
          <w:t>_</w:t>
        </w:r>
        <w:r w:rsidRPr="000847EC">
          <w:t>PS</w:t>
        </w:r>
        <w:r>
          <w:t>_d</w:t>
        </w:r>
        <w:r w:rsidRPr="000847EC">
          <w:t>ata</w:t>
        </w:r>
        <w:r>
          <w:t>_o</w:t>
        </w:r>
        <w:r w:rsidRPr="000847EC">
          <w:t>ff</w:t>
        </w:r>
        <w:r>
          <w:t>/</w:t>
        </w:r>
        <w:r>
          <w:br/>
          <w:t>SS_XCAP_config_</w:t>
        </w:r>
      </w:ins>
      <w:ins w:id="186" w:author="Ericsson j b CT1#134-e" w:date="2022-02-10T14:51:00Z">
        <w:r>
          <w:t>non-subscribed</w:t>
        </w:r>
      </w:ins>
      <w:ins w:id="187" w:author="Ericsson j b CT1#134-e" w:date="2022-02-10T14:50:00Z">
        <w:r>
          <w:t>_e</w:t>
        </w:r>
        <w:r w:rsidRPr="000847EC">
          <w:t>xempt</w:t>
        </w:r>
      </w:ins>
    </w:p>
    <w:p w14:paraId="25A63D50" w14:textId="68526A5D" w:rsidR="002922D0" w:rsidRDefault="002922D0" w:rsidP="002922D0">
      <w:pPr>
        <w:rPr>
          <w:ins w:id="188" w:author="Ericsson j b CT1#134-e" w:date="2022-02-10T14:50:00Z"/>
        </w:rPr>
      </w:pPr>
      <w:ins w:id="189" w:author="Ericsson j b CT1#134-e" w:date="2022-02-10T14:50:00Z">
        <w:r>
          <w:t xml:space="preserve">The leaf indicates whether </w:t>
        </w:r>
        <w:r w:rsidRPr="000847EC">
          <w:t xml:space="preserve">the </w:t>
        </w:r>
        <w:r>
          <w:t>manipulation of s</w:t>
        </w:r>
        <w:r w:rsidRPr="00B8192F">
          <w:t xml:space="preserve">upplementary </w:t>
        </w:r>
        <w:r>
          <w:t>s</w:t>
        </w:r>
        <w:r w:rsidRPr="00B8192F">
          <w:t>ervices</w:t>
        </w:r>
        <w:r>
          <w:t xml:space="preserve"> (SS) settings using </w:t>
        </w:r>
        <w:r w:rsidRPr="00B8192F">
          <w:t xml:space="preserve">XCAP over Ut interface </w:t>
        </w:r>
        <w:r w:rsidRPr="000847EC">
          <w:t xml:space="preserve">is a </w:t>
        </w:r>
        <w:r>
          <w:t xml:space="preserve">3GPP PS data off </w:t>
        </w:r>
      </w:ins>
      <w:ins w:id="190" w:author="Ericsson j b CT1#134-e" w:date="2022-02-10T14:52:00Z">
        <w:r>
          <w:t>non-subscribed</w:t>
        </w:r>
      </w:ins>
      <w:ins w:id="191" w:author="Ericsson j b CT1#134-e" w:date="2022-02-10T14:50:00Z">
        <w:r>
          <w:t xml:space="preserve"> exempt service.</w:t>
        </w:r>
      </w:ins>
    </w:p>
    <w:p w14:paraId="758AE260" w14:textId="77777777" w:rsidR="002922D0" w:rsidRDefault="002922D0" w:rsidP="002922D0">
      <w:pPr>
        <w:pStyle w:val="B1"/>
        <w:rPr>
          <w:ins w:id="192" w:author="Ericsson j b CT1#134-e" w:date="2022-02-10T14:50:00Z"/>
        </w:rPr>
      </w:pPr>
      <w:ins w:id="193" w:author="Ericsson j b CT1#134-e" w:date="2022-02-10T14:50:00Z">
        <w:r>
          <w:t>-</w:t>
        </w:r>
        <w:r>
          <w:tab/>
          <w:t>Occurrence: One</w:t>
        </w:r>
      </w:ins>
    </w:p>
    <w:p w14:paraId="6C1B858B" w14:textId="77777777" w:rsidR="002922D0" w:rsidRDefault="002922D0" w:rsidP="002922D0">
      <w:pPr>
        <w:pStyle w:val="B1"/>
        <w:rPr>
          <w:ins w:id="194" w:author="Ericsson j b CT1#134-e" w:date="2022-02-10T14:50:00Z"/>
        </w:rPr>
      </w:pPr>
      <w:ins w:id="195" w:author="Ericsson j b CT1#134-e" w:date="2022-02-10T14:50:00Z">
        <w:r>
          <w:t>-</w:t>
        </w:r>
        <w:r>
          <w:tab/>
          <w:t>Format: bool</w:t>
        </w:r>
      </w:ins>
    </w:p>
    <w:p w14:paraId="76DF0B52" w14:textId="77777777" w:rsidR="002922D0" w:rsidRDefault="002922D0" w:rsidP="002922D0">
      <w:pPr>
        <w:pStyle w:val="B1"/>
        <w:rPr>
          <w:ins w:id="196" w:author="Ericsson j b CT1#134-e" w:date="2022-02-10T14:50:00Z"/>
          <w:bCs/>
        </w:rPr>
      </w:pPr>
      <w:ins w:id="197" w:author="Ericsson j b CT1#134-e" w:date="2022-02-10T14:50:00Z">
        <w:r>
          <w:t>-</w:t>
        </w:r>
        <w:r>
          <w:tab/>
          <w:t>Access Types: Get, Replace</w:t>
        </w:r>
      </w:ins>
    </w:p>
    <w:p w14:paraId="65C2434B" w14:textId="77777777" w:rsidR="002922D0" w:rsidRDefault="002922D0" w:rsidP="002922D0">
      <w:pPr>
        <w:pStyle w:val="B1"/>
        <w:rPr>
          <w:ins w:id="198" w:author="Ericsson j b CT1#134-e" w:date="2022-02-10T14:50:00Z"/>
          <w:bCs/>
        </w:rPr>
      </w:pPr>
      <w:ins w:id="199" w:author="Ericsson j b CT1#134-e" w:date="2022-02-10T14:50:00Z">
        <w:r>
          <w:t>-</w:t>
        </w:r>
        <w:r>
          <w:tab/>
          <w:t>Values: 0, 1</w:t>
        </w:r>
      </w:ins>
    </w:p>
    <w:p w14:paraId="689C93D9" w14:textId="48E5DA2C" w:rsidR="002922D0" w:rsidRDefault="002922D0" w:rsidP="002922D0">
      <w:pPr>
        <w:pStyle w:val="B2"/>
        <w:rPr>
          <w:ins w:id="200" w:author="Ericsson j b CT1#134-e" w:date="2022-02-10T14:50:00Z"/>
        </w:rPr>
      </w:pPr>
      <w:ins w:id="201" w:author="Ericsson j b CT1#134-e" w:date="2022-02-10T14:50:00Z">
        <w:r>
          <w:t xml:space="preserve">0 - </w:t>
        </w:r>
        <w:r w:rsidRPr="00730856">
          <w:t xml:space="preserve">Indicates that </w:t>
        </w:r>
        <w:r w:rsidRPr="000847EC">
          <w:t xml:space="preserve">the </w:t>
        </w:r>
        <w:r>
          <w:t xml:space="preserve">SS configuration via XCAP </w:t>
        </w:r>
        <w:r w:rsidRPr="000847EC">
          <w:t xml:space="preserve">is </w:t>
        </w:r>
        <w:r>
          <w:t xml:space="preserve">not </w:t>
        </w:r>
        <w:r w:rsidRPr="000847EC">
          <w:t xml:space="preserve">a </w:t>
        </w:r>
        <w:r>
          <w:t xml:space="preserve">3GPP PS data off </w:t>
        </w:r>
      </w:ins>
      <w:ins w:id="202" w:author="Ericsson j b CT1#134-e" w:date="2022-02-10T14:52:00Z">
        <w:r>
          <w:t>non-subscribed</w:t>
        </w:r>
      </w:ins>
      <w:ins w:id="203" w:author="Ericsson j b CT1#134-e" w:date="2022-02-10T14:50:00Z">
        <w:r>
          <w:t xml:space="preserve"> exempt service.</w:t>
        </w:r>
      </w:ins>
    </w:p>
    <w:p w14:paraId="59E0D27C" w14:textId="661C81F7" w:rsidR="002922D0" w:rsidRDefault="002922D0" w:rsidP="002922D0">
      <w:pPr>
        <w:pStyle w:val="B2"/>
        <w:rPr>
          <w:ins w:id="204" w:author="Ericsson j b CT1#134-e" w:date="2022-02-10T14:50:00Z"/>
        </w:rPr>
      </w:pPr>
      <w:ins w:id="205" w:author="Ericsson j b CT1#134-e" w:date="2022-02-10T14:50:00Z">
        <w:r>
          <w:t xml:space="preserve">1 - </w:t>
        </w:r>
        <w:r w:rsidRPr="00730856">
          <w:t xml:space="preserve">Indicates that </w:t>
        </w:r>
        <w:r w:rsidRPr="000847EC">
          <w:t xml:space="preserve">the </w:t>
        </w:r>
        <w:r>
          <w:t xml:space="preserve">SS configuration via XCAP </w:t>
        </w:r>
        <w:r w:rsidRPr="000847EC">
          <w:t xml:space="preserve">is a </w:t>
        </w:r>
        <w:r>
          <w:t xml:space="preserve">3GPP PS data off </w:t>
        </w:r>
      </w:ins>
      <w:ins w:id="206" w:author="Ericsson j b CT1#134-e" w:date="2022-02-10T14:52:00Z">
        <w:r>
          <w:t>non-subscribed</w:t>
        </w:r>
      </w:ins>
      <w:ins w:id="207" w:author="Ericsson j b CT1#134-e" w:date="2022-02-10T14:50:00Z">
        <w:r>
          <w:t xml:space="preserve"> exempt service.</w:t>
        </w:r>
      </w:ins>
    </w:p>
    <w:p w14:paraId="0BC879E4" w14:textId="20F7B30B" w:rsidR="008C412A" w:rsidRDefault="008C412A" w:rsidP="008C412A">
      <w:pPr>
        <w:pStyle w:val="Heading8"/>
      </w:pPr>
      <w:r>
        <w:lastRenderedPageBreak/>
        <w:t>Annex A (informative):</w:t>
      </w:r>
      <w:r>
        <w:br/>
        <w:t>DDF of MO for XCAP over Ut interface for manipulating SS</w:t>
      </w:r>
      <w:bookmarkEnd w:id="66"/>
    </w:p>
    <w:p w14:paraId="24F8CF1C" w14:textId="77777777" w:rsidR="008C412A" w:rsidRDefault="008C412A" w:rsidP="008C412A">
      <w:r>
        <w:t>This DDF is the standardized minimal set. A vendor can define its own DDF for the complete device. This DDF can include more features than this minimal standardized version.</w:t>
      </w:r>
    </w:p>
    <w:p w14:paraId="782E303F" w14:textId="77777777" w:rsidR="008C412A" w:rsidRDefault="008C412A" w:rsidP="008C412A">
      <w:pPr>
        <w:pStyle w:val="PL"/>
      </w:pPr>
      <w:r>
        <w:t>&lt;?xml version="1.0" encoding="UTF-8"?&gt;</w:t>
      </w:r>
    </w:p>
    <w:p w14:paraId="1EFDE13E" w14:textId="77777777" w:rsidR="008C412A" w:rsidRDefault="008C412A" w:rsidP="008C412A">
      <w:pPr>
        <w:pStyle w:val="PL"/>
      </w:pPr>
      <w:r>
        <w:t>&lt;!DOCTYPE MgmtTree PUBLIC "-//OMA//DTD-DM-DDF 1.2//EN"</w:t>
      </w:r>
    </w:p>
    <w:p w14:paraId="0CB6C0D9" w14:textId="77777777" w:rsidR="008C412A" w:rsidRDefault="008C412A" w:rsidP="008C412A">
      <w:pPr>
        <w:pStyle w:val="PL"/>
      </w:pPr>
      <w:r>
        <w:tab/>
        <w:t>"http://www.openmobilealliance.org/tech/DTD/DM_DDF-V1_2.dtd"&gt;</w:t>
      </w:r>
    </w:p>
    <w:p w14:paraId="5A10F695" w14:textId="77777777" w:rsidR="008C412A" w:rsidRDefault="008C412A" w:rsidP="008C412A">
      <w:pPr>
        <w:pStyle w:val="PL"/>
      </w:pPr>
      <w:r>
        <w:t>&lt;MgmtTree&gt;</w:t>
      </w:r>
    </w:p>
    <w:p w14:paraId="57D0A358" w14:textId="77777777" w:rsidR="008C412A" w:rsidRDefault="008C412A" w:rsidP="008C412A">
      <w:pPr>
        <w:pStyle w:val="PL"/>
      </w:pPr>
      <w:r>
        <w:tab/>
        <w:t>&lt;VerDTD&gt;1.2&lt;/VerDTD&gt;</w:t>
      </w:r>
    </w:p>
    <w:p w14:paraId="7A17526A" w14:textId="77777777" w:rsidR="008C412A" w:rsidRDefault="008C412A" w:rsidP="008C412A">
      <w:pPr>
        <w:pStyle w:val="PL"/>
      </w:pPr>
      <w:r>
        <w:tab/>
        <w:t>&lt;Man&gt;--The device manufacturer--&lt;/Man&gt;</w:t>
      </w:r>
    </w:p>
    <w:p w14:paraId="6BC1987A" w14:textId="77777777" w:rsidR="008C412A" w:rsidRDefault="008C412A" w:rsidP="008C412A">
      <w:pPr>
        <w:pStyle w:val="PL"/>
      </w:pPr>
      <w:r>
        <w:tab/>
        <w:t>&lt;Mod&gt;--The device model--&lt;/Mod&gt;</w:t>
      </w:r>
    </w:p>
    <w:p w14:paraId="7D0376C7" w14:textId="77777777" w:rsidR="008C412A" w:rsidRDefault="008C412A" w:rsidP="008C412A">
      <w:pPr>
        <w:pStyle w:val="PL"/>
      </w:pPr>
      <w:r>
        <w:tab/>
        <w:t>&lt;Node&gt;</w:t>
      </w:r>
    </w:p>
    <w:p w14:paraId="08F0B73E" w14:textId="77777777" w:rsidR="008C412A" w:rsidRDefault="008C412A" w:rsidP="008C412A">
      <w:pPr>
        <w:pStyle w:val="PL"/>
      </w:pPr>
      <w:r>
        <w:tab/>
      </w:r>
      <w:r>
        <w:tab/>
        <w:t>&lt;NodeName/&gt;</w:t>
      </w:r>
    </w:p>
    <w:p w14:paraId="15B27E3F" w14:textId="77777777" w:rsidR="008C412A" w:rsidRDefault="008C412A" w:rsidP="008C412A">
      <w:pPr>
        <w:pStyle w:val="PL"/>
      </w:pPr>
      <w:r>
        <w:tab/>
      </w:r>
      <w:r>
        <w:tab/>
        <w:t>&lt;DFProperties&gt;</w:t>
      </w:r>
    </w:p>
    <w:p w14:paraId="7BA1FD9E" w14:textId="77777777" w:rsidR="008C412A" w:rsidRDefault="008C412A" w:rsidP="008C412A">
      <w:pPr>
        <w:pStyle w:val="PL"/>
      </w:pPr>
      <w:r>
        <w:tab/>
      </w:r>
      <w:r>
        <w:tab/>
      </w:r>
      <w:r>
        <w:tab/>
        <w:t>&lt;AccessType&gt;</w:t>
      </w:r>
    </w:p>
    <w:p w14:paraId="108B8239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Get/&gt;</w:t>
      </w:r>
    </w:p>
    <w:p w14:paraId="530F86DE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Replace/&gt;</w:t>
      </w:r>
    </w:p>
    <w:p w14:paraId="15B5DB67" w14:textId="77777777" w:rsidR="008C412A" w:rsidRDefault="008C412A" w:rsidP="008C412A">
      <w:pPr>
        <w:pStyle w:val="PL"/>
      </w:pPr>
      <w:r>
        <w:tab/>
      </w:r>
      <w:r>
        <w:tab/>
      </w:r>
      <w:r>
        <w:tab/>
        <w:t>&lt;/AccessType&gt;</w:t>
      </w:r>
    </w:p>
    <w:p w14:paraId="7CAEAF58" w14:textId="77777777" w:rsidR="008C412A" w:rsidRDefault="008C412A" w:rsidP="008C412A">
      <w:pPr>
        <w:pStyle w:val="PL"/>
      </w:pPr>
      <w:r>
        <w:tab/>
      </w:r>
      <w:r>
        <w:tab/>
      </w:r>
      <w:r>
        <w:tab/>
        <w:t xml:space="preserve">&lt;Description&gt;Configuration parameters for the XCAP </w:t>
      </w:r>
      <w:r w:rsidRPr="00B8192F">
        <w:t xml:space="preserve">over the Ut interface for </w:t>
      </w:r>
      <w:r>
        <w:t>m</w:t>
      </w:r>
      <w:r w:rsidRPr="00B8192F">
        <w:t xml:space="preserve">anipulating </w:t>
      </w:r>
      <w:r>
        <w:t>the SS&lt;/Description&gt;</w:t>
      </w:r>
    </w:p>
    <w:p w14:paraId="5489B442" w14:textId="77777777" w:rsidR="008C412A" w:rsidRPr="001D6FB3" w:rsidRDefault="008C412A" w:rsidP="008C412A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1D6FB3">
        <w:rPr>
          <w:lang w:val="fr-FR"/>
        </w:rPr>
        <w:t>&lt;DFFormat&gt;</w:t>
      </w:r>
    </w:p>
    <w:p w14:paraId="41D53A64" w14:textId="77777777" w:rsidR="008C412A" w:rsidRPr="001D6FB3" w:rsidRDefault="008C412A" w:rsidP="008C412A">
      <w:pPr>
        <w:pStyle w:val="PL"/>
        <w:rPr>
          <w:lang w:val="fr-FR"/>
        </w:rPr>
      </w:pP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  <w:t>&lt;node/&gt;</w:t>
      </w:r>
    </w:p>
    <w:p w14:paraId="2C2DF62E" w14:textId="77777777" w:rsidR="008C412A" w:rsidRPr="001D6FB3" w:rsidRDefault="008C412A" w:rsidP="008C412A">
      <w:pPr>
        <w:pStyle w:val="PL"/>
        <w:rPr>
          <w:lang w:val="fr-FR"/>
        </w:rPr>
      </w:pP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  <w:t>&lt;/DFFormat&gt;</w:t>
      </w:r>
    </w:p>
    <w:p w14:paraId="7A4A131B" w14:textId="77777777" w:rsidR="008C412A" w:rsidRPr="001D6FB3" w:rsidRDefault="008C412A" w:rsidP="008C412A">
      <w:pPr>
        <w:pStyle w:val="PL"/>
        <w:rPr>
          <w:lang w:val="fr-FR"/>
        </w:rPr>
      </w:pP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  <w:t>&lt;Occurrence&gt;</w:t>
      </w:r>
    </w:p>
    <w:p w14:paraId="06CBEF32" w14:textId="77777777" w:rsidR="008C412A" w:rsidRPr="001D6FB3" w:rsidRDefault="008C412A" w:rsidP="008C412A">
      <w:pPr>
        <w:pStyle w:val="PL"/>
        <w:rPr>
          <w:lang w:val="fr-FR"/>
        </w:rPr>
      </w:pP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  <w:t>&lt;OneOrMore/&gt;</w:t>
      </w:r>
    </w:p>
    <w:p w14:paraId="58A3F25B" w14:textId="77777777" w:rsidR="008C412A" w:rsidRPr="001D6FB3" w:rsidRDefault="008C412A" w:rsidP="008C412A">
      <w:pPr>
        <w:pStyle w:val="PL"/>
        <w:rPr>
          <w:lang w:val="fr-FR"/>
        </w:rPr>
      </w:pP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  <w:t>&lt;/Occurrence&gt;</w:t>
      </w:r>
    </w:p>
    <w:p w14:paraId="249578CF" w14:textId="77777777" w:rsidR="008C412A" w:rsidRPr="001D6FB3" w:rsidRDefault="008C412A" w:rsidP="008C412A">
      <w:pPr>
        <w:pStyle w:val="PL"/>
        <w:rPr>
          <w:lang w:val="fr-FR"/>
        </w:rPr>
      </w:pP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  <w:t>&lt;Scope&gt;</w:t>
      </w:r>
    </w:p>
    <w:p w14:paraId="15485852" w14:textId="77777777" w:rsidR="008C412A" w:rsidRPr="001D6FB3" w:rsidRDefault="008C412A" w:rsidP="008C412A">
      <w:pPr>
        <w:pStyle w:val="PL"/>
        <w:rPr>
          <w:lang w:val="fr-FR"/>
        </w:rPr>
      </w:pP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  <w:t>&lt;Permanent/&gt;</w:t>
      </w:r>
    </w:p>
    <w:p w14:paraId="13710155" w14:textId="77777777" w:rsidR="008C412A" w:rsidRDefault="008C412A" w:rsidP="008C412A">
      <w:pPr>
        <w:pStyle w:val="PL"/>
      </w:pP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</w:r>
      <w:r>
        <w:t>&lt;/Scope&gt;</w:t>
      </w:r>
    </w:p>
    <w:p w14:paraId="714CCE8D" w14:textId="77777777" w:rsidR="008C412A" w:rsidRDefault="008C412A" w:rsidP="008C412A">
      <w:pPr>
        <w:pStyle w:val="PL"/>
      </w:pPr>
      <w:r>
        <w:tab/>
      </w:r>
      <w:r>
        <w:tab/>
      </w:r>
      <w:r>
        <w:tab/>
        <w:t xml:space="preserve">&lt;DFTitle&gt;The </w:t>
      </w:r>
      <w:r w:rsidRPr="00930666">
        <w:t>Management Object (MO) for Extensible Markup Language (XML) Configuration Access Protocol (XCAP) over the Ut interface for Manipulating Supplementary Services</w:t>
      </w:r>
      <w:r>
        <w:t xml:space="preserve"> (SS).&lt;/DFTitle&gt;</w:t>
      </w:r>
    </w:p>
    <w:p w14:paraId="2A9CEBAA" w14:textId="77777777" w:rsidR="008C412A" w:rsidRDefault="008C412A" w:rsidP="008C412A">
      <w:pPr>
        <w:pStyle w:val="PL"/>
      </w:pPr>
      <w:r>
        <w:tab/>
      </w:r>
      <w:r>
        <w:tab/>
      </w:r>
      <w:r>
        <w:tab/>
        <w:t>&lt;DFType&gt;</w:t>
      </w:r>
    </w:p>
    <w:p w14:paraId="610996B9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DDFName&gt;</w:t>
      </w:r>
      <w:r w:rsidRPr="006552A4">
        <w:t>urn:oma:mo:ext-3gpp-xcaputss:1.0</w:t>
      </w:r>
      <w:r>
        <w:t>&lt;/DDFName&gt;</w:t>
      </w:r>
    </w:p>
    <w:p w14:paraId="47E8195D" w14:textId="77777777" w:rsidR="008C412A" w:rsidRDefault="008C412A" w:rsidP="008C412A">
      <w:pPr>
        <w:pStyle w:val="PL"/>
      </w:pPr>
      <w:r>
        <w:tab/>
      </w:r>
      <w:r>
        <w:tab/>
      </w:r>
      <w:r>
        <w:tab/>
        <w:t>&lt;/DFType&gt;</w:t>
      </w:r>
    </w:p>
    <w:p w14:paraId="2E21DCAD" w14:textId="77777777" w:rsidR="008C412A" w:rsidRDefault="008C412A" w:rsidP="008C412A">
      <w:pPr>
        <w:pStyle w:val="PL"/>
      </w:pPr>
      <w:r>
        <w:tab/>
      </w:r>
      <w:r>
        <w:tab/>
        <w:t>&lt;/DFProperties&gt;</w:t>
      </w:r>
    </w:p>
    <w:p w14:paraId="641BB528" w14:textId="77777777" w:rsidR="008C412A" w:rsidRDefault="008C412A" w:rsidP="008C412A">
      <w:pPr>
        <w:pStyle w:val="PL"/>
      </w:pPr>
    </w:p>
    <w:p w14:paraId="1601B758" w14:textId="77777777" w:rsidR="008C412A" w:rsidRDefault="008C412A" w:rsidP="008C412A">
      <w:pPr>
        <w:pStyle w:val="PL"/>
      </w:pPr>
      <w:r>
        <w:tab/>
      </w:r>
      <w:r>
        <w:tab/>
        <w:t>&lt;Node&gt;</w:t>
      </w:r>
    </w:p>
    <w:p w14:paraId="5AE36F74" w14:textId="77777777" w:rsidR="008C412A" w:rsidRDefault="008C412A" w:rsidP="008C412A">
      <w:pPr>
        <w:pStyle w:val="PL"/>
      </w:pPr>
      <w:r>
        <w:tab/>
      </w:r>
      <w:r>
        <w:tab/>
      </w:r>
      <w:r>
        <w:tab/>
        <w:t>&lt;NodeName&gt;Name&lt;/NodeName&gt;</w:t>
      </w:r>
    </w:p>
    <w:p w14:paraId="62378FBA" w14:textId="77777777" w:rsidR="008C412A" w:rsidRDefault="008C412A" w:rsidP="008C412A">
      <w:pPr>
        <w:pStyle w:val="PL"/>
      </w:pPr>
      <w:r>
        <w:tab/>
      </w:r>
      <w:r>
        <w:tab/>
      </w:r>
      <w:r>
        <w:tab/>
        <w:t>&lt;DFProperties&gt;</w:t>
      </w:r>
    </w:p>
    <w:p w14:paraId="0891C391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5B0841DA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66D34087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15F704E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55644470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02A2704E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chr/&gt;</w:t>
      </w:r>
    </w:p>
    <w:p w14:paraId="2CBB1E3A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21837243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4AC340FE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3FA12325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23CE183D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34848ED0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5C67934F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0C8B1E0F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 xml:space="preserve">&lt;DFTitle&gt;The name for the settings for the XCAP </w:t>
      </w:r>
      <w:r w:rsidRPr="00B8192F">
        <w:t xml:space="preserve">over the Ut interface for </w:t>
      </w:r>
      <w:r>
        <w:t>m</w:t>
      </w:r>
      <w:r w:rsidRPr="00B8192F">
        <w:t xml:space="preserve">anipulating </w:t>
      </w:r>
      <w:r>
        <w:t>the SS.&lt;/DFTitle&gt;</w:t>
      </w:r>
    </w:p>
    <w:p w14:paraId="500CEF8D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1B4EE6B7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3CF5C2F0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3B443D77" w14:textId="77777777" w:rsidR="008C412A" w:rsidRDefault="008C412A" w:rsidP="008C412A">
      <w:pPr>
        <w:pStyle w:val="PL"/>
      </w:pPr>
      <w:r>
        <w:tab/>
      </w:r>
      <w:r>
        <w:tab/>
      </w:r>
      <w:r>
        <w:tab/>
        <w:t>&lt;/DFProperties&gt;</w:t>
      </w:r>
    </w:p>
    <w:p w14:paraId="43F6D49F" w14:textId="77777777" w:rsidR="008C412A" w:rsidRDefault="008C412A" w:rsidP="008C412A">
      <w:pPr>
        <w:pStyle w:val="PL"/>
      </w:pPr>
      <w:r>
        <w:tab/>
      </w:r>
      <w:r>
        <w:tab/>
        <w:t>&lt;/Node&gt;</w:t>
      </w:r>
    </w:p>
    <w:p w14:paraId="6F47C228" w14:textId="77777777" w:rsidR="008C412A" w:rsidRDefault="008C412A" w:rsidP="008C412A">
      <w:pPr>
        <w:pStyle w:val="PL"/>
        <w:rPr>
          <w:lang w:eastAsia="zh-CN"/>
        </w:rPr>
      </w:pPr>
    </w:p>
    <w:p w14:paraId="2EF0760A" w14:textId="77777777" w:rsidR="008C412A" w:rsidRDefault="008C412A" w:rsidP="008C412A">
      <w:pPr>
        <w:pStyle w:val="PL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  <w:t>&lt;Node&gt;</w:t>
      </w:r>
    </w:p>
    <w:p w14:paraId="59ED1AB3" w14:textId="77777777" w:rsidR="008C412A" w:rsidRDefault="008C412A" w:rsidP="008C412A">
      <w:pPr>
        <w:pStyle w:val="PL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  <w:t>&lt;NodeName&gt;AccessForXCAP&lt;/NodeName&gt;</w:t>
      </w:r>
    </w:p>
    <w:p w14:paraId="78262049" w14:textId="77777777" w:rsidR="008C412A" w:rsidRDefault="008C412A" w:rsidP="008C412A">
      <w:pPr>
        <w:pStyle w:val="PL"/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t>&lt;DFProperties&gt;</w:t>
      </w:r>
    </w:p>
    <w:p w14:paraId="69B199DC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5D688B2D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0EB019AA" w14:textId="77777777" w:rsidR="008C412A" w:rsidRPr="001D6FB3" w:rsidRDefault="008C412A" w:rsidP="008C412A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1D6FB3">
        <w:rPr>
          <w:lang w:val="fr-FR"/>
        </w:rPr>
        <w:t>&lt;Replace/&gt;</w:t>
      </w:r>
    </w:p>
    <w:p w14:paraId="14D539D8" w14:textId="77777777" w:rsidR="008C412A" w:rsidRPr="001D6FB3" w:rsidRDefault="008C412A" w:rsidP="008C412A">
      <w:pPr>
        <w:pStyle w:val="PL"/>
        <w:rPr>
          <w:lang w:val="fr-FR"/>
        </w:rPr>
      </w:pP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  <w:t>&lt;/AccessType&gt;</w:t>
      </w:r>
    </w:p>
    <w:p w14:paraId="5318D7F4" w14:textId="77777777" w:rsidR="008C412A" w:rsidRPr="001D6FB3" w:rsidRDefault="008C412A" w:rsidP="008C412A">
      <w:pPr>
        <w:pStyle w:val="PL"/>
        <w:rPr>
          <w:lang w:val="fr-FR"/>
        </w:rPr>
      </w:pP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  <w:t>&lt;DFFormat&gt;</w:t>
      </w:r>
    </w:p>
    <w:p w14:paraId="7B21863A" w14:textId="77777777" w:rsidR="008C412A" w:rsidRPr="001D6FB3" w:rsidRDefault="008C412A" w:rsidP="008C412A">
      <w:pPr>
        <w:pStyle w:val="PL"/>
        <w:rPr>
          <w:lang w:val="fr-FR"/>
        </w:rPr>
      </w:pP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  <w:t>&lt;</w:t>
      </w:r>
      <w:r w:rsidRPr="001D6FB3">
        <w:rPr>
          <w:rFonts w:hint="eastAsia"/>
          <w:lang w:val="fr-FR" w:eastAsia="zh-CN"/>
        </w:rPr>
        <w:t>int</w:t>
      </w:r>
      <w:r w:rsidRPr="001D6FB3">
        <w:rPr>
          <w:lang w:val="fr-FR"/>
        </w:rPr>
        <w:t>/&gt;</w:t>
      </w:r>
    </w:p>
    <w:p w14:paraId="50275010" w14:textId="77777777" w:rsidR="008C412A" w:rsidRPr="001D6FB3" w:rsidRDefault="008C412A" w:rsidP="008C412A">
      <w:pPr>
        <w:pStyle w:val="PL"/>
        <w:rPr>
          <w:lang w:val="fr-FR"/>
        </w:rPr>
      </w:pP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  <w:t>&lt;/DFFormat&gt;</w:t>
      </w:r>
    </w:p>
    <w:p w14:paraId="0F374C5C" w14:textId="77777777" w:rsidR="008C412A" w:rsidRDefault="008C412A" w:rsidP="008C412A">
      <w:pPr>
        <w:pStyle w:val="PL"/>
      </w:pP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</w:r>
      <w:r w:rsidRPr="001D6FB3">
        <w:rPr>
          <w:lang w:val="fr-FR"/>
        </w:rPr>
        <w:tab/>
      </w:r>
      <w:r>
        <w:t>&lt;Occurrence&gt;</w:t>
      </w:r>
    </w:p>
    <w:p w14:paraId="57791107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zh-CN"/>
        </w:rPr>
        <w:t>One</w:t>
      </w:r>
      <w:r>
        <w:t>/&gt;</w:t>
      </w:r>
    </w:p>
    <w:p w14:paraId="5A8F2ECE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420378F1" w14:textId="77777777" w:rsidR="008C412A" w:rsidRDefault="008C412A" w:rsidP="008C412A">
      <w:pPr>
        <w:pStyle w:val="PL"/>
      </w:pPr>
      <w:r>
        <w:lastRenderedPageBreak/>
        <w:tab/>
      </w:r>
      <w:r>
        <w:tab/>
      </w:r>
      <w:r>
        <w:tab/>
      </w:r>
      <w:r>
        <w:tab/>
        <w:t>&lt;Scope&gt;</w:t>
      </w:r>
    </w:p>
    <w:p w14:paraId="1A4382CE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zh-CN"/>
        </w:rPr>
        <w:t>Permanent</w:t>
      </w:r>
      <w:r>
        <w:t>/&gt;</w:t>
      </w:r>
    </w:p>
    <w:p w14:paraId="2AFDD6BA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672378C2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DFTitle&gt;</w:t>
      </w:r>
      <w:r>
        <w:rPr>
          <w:lang w:eastAsia="zh-CN"/>
        </w:rPr>
        <w:t>T</w:t>
      </w:r>
      <w:r>
        <w:rPr>
          <w:rFonts w:hint="eastAsia"/>
          <w:lang w:eastAsia="zh-CN"/>
        </w:rPr>
        <w:t>he policy on access type used for XCAP</w:t>
      </w:r>
      <w:r>
        <w:t>&lt;/DFTitle&gt;</w:t>
      </w:r>
    </w:p>
    <w:p w14:paraId="56DC867D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65204558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22113C4E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0A432F11" w14:textId="77777777" w:rsidR="008C412A" w:rsidRDefault="008C412A" w:rsidP="008C412A">
      <w:pPr>
        <w:pStyle w:val="PL"/>
        <w:rPr>
          <w:lang w:eastAsia="zh-CN"/>
        </w:rPr>
      </w:pPr>
      <w:r>
        <w:tab/>
      </w:r>
      <w:r>
        <w:tab/>
      </w:r>
      <w:r>
        <w:tab/>
        <w:t>&lt;/DFProperties&gt;</w:t>
      </w:r>
    </w:p>
    <w:p w14:paraId="4E715187" w14:textId="77777777" w:rsidR="008C412A" w:rsidRDefault="008C412A" w:rsidP="008C412A">
      <w:pPr>
        <w:pStyle w:val="PL"/>
        <w:tabs>
          <w:tab w:val="clear" w:pos="1536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  <w:t>&lt;/Node&gt;</w:t>
      </w:r>
    </w:p>
    <w:p w14:paraId="6C518447" w14:textId="77777777" w:rsidR="008C412A" w:rsidRDefault="008C412A" w:rsidP="008C412A">
      <w:pPr>
        <w:pStyle w:val="PL"/>
        <w:rPr>
          <w:lang w:eastAsia="zh-CN"/>
        </w:rPr>
      </w:pPr>
    </w:p>
    <w:p w14:paraId="0E4C88A3" w14:textId="77777777" w:rsidR="008C412A" w:rsidRDefault="008C412A" w:rsidP="008C412A">
      <w:pPr>
        <w:pStyle w:val="PL"/>
        <w:rPr>
          <w:bCs/>
        </w:rPr>
      </w:pPr>
      <w:r>
        <w:rPr>
          <w:bCs/>
        </w:rPr>
        <w:tab/>
      </w:r>
      <w:r>
        <w:rPr>
          <w:bCs/>
        </w:rPr>
        <w:tab/>
        <w:t>&lt;Node&gt;</w:t>
      </w:r>
    </w:p>
    <w:p w14:paraId="29229DF9" w14:textId="77777777" w:rsidR="008C412A" w:rsidRPr="004B5992" w:rsidRDefault="008C412A" w:rsidP="008C412A">
      <w:pPr>
        <w:pStyle w:val="PL"/>
        <w:rPr>
          <w:bCs/>
          <w:lang w:val="en-US"/>
        </w:rPr>
      </w:pPr>
      <w:r>
        <w:rPr>
          <w:bCs/>
          <w:lang w:val="en-US"/>
        </w:rPr>
        <w:tab/>
      </w:r>
      <w:r w:rsidRPr="004B5992">
        <w:rPr>
          <w:bCs/>
          <w:lang w:val="en-US"/>
        </w:rPr>
        <w:tab/>
      </w:r>
      <w:r w:rsidRPr="004B5992">
        <w:rPr>
          <w:bCs/>
          <w:lang w:val="en-US"/>
        </w:rPr>
        <w:tab/>
        <w:t>&lt;NodeName&gt;</w:t>
      </w:r>
      <w:r>
        <w:rPr>
          <w:bCs/>
          <w:lang w:val="en-US"/>
        </w:rPr>
        <w:t>AuthenticationForXCAP</w:t>
      </w:r>
      <w:r w:rsidRPr="004B5992">
        <w:rPr>
          <w:bCs/>
          <w:lang w:val="en-US"/>
        </w:rPr>
        <w:t>&lt;/NodeName&gt;</w:t>
      </w:r>
    </w:p>
    <w:p w14:paraId="30131B3F" w14:textId="77777777" w:rsidR="008C412A" w:rsidRDefault="008C412A" w:rsidP="008C412A">
      <w:pPr>
        <w:pStyle w:val="PL"/>
        <w:rPr>
          <w:bCs/>
        </w:rPr>
      </w:pPr>
      <w:r>
        <w:rPr>
          <w:bCs/>
          <w:lang w:val="en-US"/>
        </w:rPr>
        <w:tab/>
      </w:r>
      <w:r w:rsidRPr="004B5992">
        <w:rPr>
          <w:bCs/>
          <w:lang w:val="en-US"/>
        </w:rPr>
        <w:tab/>
      </w:r>
      <w:r w:rsidRPr="004B5992">
        <w:rPr>
          <w:bCs/>
          <w:lang w:val="en-US"/>
        </w:rPr>
        <w:tab/>
      </w:r>
      <w:r>
        <w:rPr>
          <w:bCs/>
        </w:rPr>
        <w:t>&lt;DFProperties&gt;</w:t>
      </w:r>
    </w:p>
    <w:p w14:paraId="680905CB" w14:textId="77777777" w:rsidR="008C412A" w:rsidRDefault="008C412A" w:rsidP="008C412A">
      <w:pPr>
        <w:pStyle w:val="PL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&lt;AccessType&gt;</w:t>
      </w:r>
    </w:p>
    <w:p w14:paraId="3D3028A5" w14:textId="77777777" w:rsidR="008C412A" w:rsidRDefault="008C412A" w:rsidP="008C412A">
      <w:pPr>
        <w:pStyle w:val="PL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&lt;Get/&gt;</w:t>
      </w:r>
    </w:p>
    <w:p w14:paraId="7B940AFE" w14:textId="77777777" w:rsidR="008C412A" w:rsidRDefault="008C412A" w:rsidP="008C412A">
      <w:pPr>
        <w:pStyle w:val="PL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&lt;Replace/&gt;</w:t>
      </w:r>
    </w:p>
    <w:p w14:paraId="7976B64B" w14:textId="77777777" w:rsidR="008C412A" w:rsidRDefault="008C412A" w:rsidP="008C412A">
      <w:pPr>
        <w:pStyle w:val="PL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&lt;/AccessType&gt;</w:t>
      </w:r>
    </w:p>
    <w:p w14:paraId="5A3C5D8C" w14:textId="77777777" w:rsidR="008C412A" w:rsidRDefault="008C412A" w:rsidP="008C412A">
      <w:pPr>
        <w:pStyle w:val="PL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&lt;DFFormat&gt;</w:t>
      </w:r>
    </w:p>
    <w:p w14:paraId="58DD98E7" w14:textId="77777777" w:rsidR="008C412A" w:rsidRDefault="008C412A" w:rsidP="008C412A">
      <w:pPr>
        <w:pStyle w:val="PL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&lt;int/&gt;</w:t>
      </w:r>
    </w:p>
    <w:p w14:paraId="483FB5FA" w14:textId="77777777" w:rsidR="008C412A" w:rsidRDefault="008C412A" w:rsidP="008C412A">
      <w:pPr>
        <w:pStyle w:val="PL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&lt;/DFFormat&gt;</w:t>
      </w:r>
    </w:p>
    <w:p w14:paraId="4F350C6A" w14:textId="77777777" w:rsidR="008C412A" w:rsidRPr="000B2514" w:rsidRDefault="008C412A" w:rsidP="008C412A">
      <w:pPr>
        <w:pStyle w:val="PL"/>
        <w:rPr>
          <w:bCs/>
          <w:lang w:val="en-US"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 w:rsidRPr="000B2514">
        <w:rPr>
          <w:bCs/>
          <w:lang w:val="en-US"/>
        </w:rPr>
        <w:t>&lt;Occurrence&gt;</w:t>
      </w:r>
    </w:p>
    <w:p w14:paraId="412A1B1F" w14:textId="77777777" w:rsidR="008C412A" w:rsidRPr="000B2514" w:rsidRDefault="008C412A" w:rsidP="008C412A">
      <w:pPr>
        <w:pStyle w:val="PL"/>
        <w:rPr>
          <w:bCs/>
          <w:lang w:val="en-US"/>
        </w:rPr>
      </w:pPr>
      <w:r w:rsidRPr="000B2514">
        <w:rPr>
          <w:bCs/>
          <w:lang w:val="en-US"/>
        </w:rPr>
        <w:tab/>
      </w:r>
      <w:r w:rsidRPr="000B2514">
        <w:rPr>
          <w:bCs/>
          <w:lang w:val="en-US"/>
        </w:rPr>
        <w:tab/>
      </w:r>
      <w:r w:rsidRPr="000B2514">
        <w:rPr>
          <w:bCs/>
          <w:lang w:val="en-US"/>
        </w:rPr>
        <w:tab/>
      </w:r>
      <w:r w:rsidRPr="000B2514">
        <w:rPr>
          <w:bCs/>
          <w:lang w:val="en-US"/>
        </w:rPr>
        <w:tab/>
      </w:r>
      <w:r w:rsidRPr="000B2514">
        <w:rPr>
          <w:bCs/>
          <w:lang w:val="en-US"/>
        </w:rPr>
        <w:tab/>
        <w:t>&lt;ZeroOrOne/&gt;</w:t>
      </w:r>
    </w:p>
    <w:p w14:paraId="075F3B39" w14:textId="77777777" w:rsidR="008C412A" w:rsidRPr="00D375CE" w:rsidRDefault="008C412A" w:rsidP="008C412A">
      <w:pPr>
        <w:pStyle w:val="PL"/>
        <w:rPr>
          <w:bCs/>
          <w:lang w:val="en-US"/>
        </w:rPr>
      </w:pPr>
      <w:r w:rsidRPr="000B2514">
        <w:rPr>
          <w:bCs/>
          <w:lang w:val="en-US"/>
        </w:rPr>
        <w:tab/>
      </w:r>
      <w:r w:rsidRPr="000B2514">
        <w:rPr>
          <w:bCs/>
          <w:lang w:val="en-US"/>
        </w:rPr>
        <w:tab/>
      </w:r>
      <w:r w:rsidRPr="000B2514">
        <w:rPr>
          <w:bCs/>
          <w:lang w:val="en-US"/>
        </w:rPr>
        <w:tab/>
      </w:r>
      <w:r w:rsidRPr="000B2514">
        <w:rPr>
          <w:bCs/>
          <w:lang w:val="en-US"/>
        </w:rPr>
        <w:tab/>
      </w:r>
      <w:r w:rsidRPr="00D375CE">
        <w:rPr>
          <w:bCs/>
          <w:lang w:val="en-US"/>
        </w:rPr>
        <w:t>&lt;/Occurrence&gt;</w:t>
      </w:r>
    </w:p>
    <w:p w14:paraId="6B6FADB4" w14:textId="77777777" w:rsidR="008C412A" w:rsidRPr="00D375CE" w:rsidRDefault="008C412A" w:rsidP="008C412A">
      <w:pPr>
        <w:pStyle w:val="PL"/>
        <w:rPr>
          <w:bCs/>
          <w:lang w:val="en-US"/>
        </w:rPr>
      </w:pPr>
      <w:r w:rsidRPr="00D375CE">
        <w:rPr>
          <w:bCs/>
          <w:lang w:val="en-US"/>
        </w:rPr>
        <w:tab/>
      </w:r>
      <w:r w:rsidRPr="00D375CE">
        <w:rPr>
          <w:bCs/>
          <w:lang w:val="en-US"/>
        </w:rPr>
        <w:tab/>
      </w:r>
      <w:r w:rsidRPr="00D375CE">
        <w:rPr>
          <w:bCs/>
          <w:lang w:val="en-US"/>
        </w:rPr>
        <w:tab/>
      </w:r>
      <w:r w:rsidRPr="00D375CE">
        <w:rPr>
          <w:bCs/>
          <w:lang w:val="en-US"/>
        </w:rPr>
        <w:tab/>
        <w:t>&lt;Scope&gt;</w:t>
      </w:r>
    </w:p>
    <w:p w14:paraId="3667D4D7" w14:textId="77777777" w:rsidR="008C412A" w:rsidRPr="000B2514" w:rsidRDefault="008C412A" w:rsidP="008C412A">
      <w:pPr>
        <w:pStyle w:val="PL"/>
        <w:rPr>
          <w:bCs/>
          <w:lang w:val="en-US"/>
        </w:rPr>
      </w:pPr>
      <w:r w:rsidRPr="00D375CE">
        <w:rPr>
          <w:bCs/>
          <w:lang w:val="en-US"/>
        </w:rPr>
        <w:tab/>
      </w:r>
      <w:r w:rsidRPr="00D375CE">
        <w:rPr>
          <w:bCs/>
          <w:lang w:val="en-US"/>
        </w:rPr>
        <w:tab/>
      </w:r>
      <w:r w:rsidRPr="00D375CE">
        <w:rPr>
          <w:bCs/>
          <w:lang w:val="en-US"/>
        </w:rPr>
        <w:tab/>
      </w:r>
      <w:r w:rsidRPr="00D375CE">
        <w:rPr>
          <w:bCs/>
          <w:lang w:val="en-US"/>
        </w:rPr>
        <w:tab/>
      </w:r>
      <w:r w:rsidRPr="00D375CE">
        <w:rPr>
          <w:bCs/>
          <w:lang w:val="en-US"/>
        </w:rPr>
        <w:tab/>
      </w:r>
      <w:r w:rsidRPr="000B2514">
        <w:rPr>
          <w:bCs/>
          <w:lang w:val="en-US"/>
        </w:rPr>
        <w:t>&lt;Permanent/&gt;</w:t>
      </w:r>
    </w:p>
    <w:p w14:paraId="485D1F16" w14:textId="77777777" w:rsidR="008C412A" w:rsidRDefault="008C412A" w:rsidP="008C412A">
      <w:pPr>
        <w:pStyle w:val="PL"/>
        <w:rPr>
          <w:bCs/>
        </w:rPr>
      </w:pPr>
      <w:r w:rsidRPr="000B2514">
        <w:rPr>
          <w:bCs/>
          <w:lang w:val="en-US"/>
        </w:rPr>
        <w:tab/>
      </w:r>
      <w:r w:rsidRPr="000B2514">
        <w:rPr>
          <w:bCs/>
          <w:lang w:val="en-US"/>
        </w:rPr>
        <w:tab/>
      </w:r>
      <w:r w:rsidRPr="000B2514">
        <w:rPr>
          <w:bCs/>
          <w:lang w:val="en-US"/>
        </w:rPr>
        <w:tab/>
      </w:r>
      <w:r w:rsidRPr="000B2514">
        <w:rPr>
          <w:bCs/>
          <w:lang w:val="en-US"/>
        </w:rPr>
        <w:tab/>
      </w:r>
      <w:r>
        <w:rPr>
          <w:bCs/>
        </w:rPr>
        <w:t>&lt;/Scope&gt;</w:t>
      </w:r>
    </w:p>
    <w:p w14:paraId="377E66CF" w14:textId="77777777" w:rsidR="008C412A" w:rsidRPr="00830054" w:rsidRDefault="008C412A" w:rsidP="008C412A">
      <w:pPr>
        <w:pStyle w:val="PL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&lt;DFTitle&gt;Mechanism used for performing authentication for Ut reference point&lt;/DFTitle&gt;</w:t>
      </w:r>
    </w:p>
    <w:p w14:paraId="073AE88C" w14:textId="77777777" w:rsidR="008C412A" w:rsidRDefault="008C412A" w:rsidP="008C412A">
      <w:pPr>
        <w:pStyle w:val="PL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&lt;DFType&gt;</w:t>
      </w:r>
    </w:p>
    <w:p w14:paraId="79F7F210" w14:textId="77777777" w:rsidR="008C412A" w:rsidRDefault="008C412A" w:rsidP="008C412A">
      <w:pPr>
        <w:pStyle w:val="PL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&lt;MIME&gt;text/plain&lt;/MIME&gt;</w:t>
      </w:r>
    </w:p>
    <w:p w14:paraId="380E3A49" w14:textId="77777777" w:rsidR="008C412A" w:rsidRDefault="008C412A" w:rsidP="008C412A">
      <w:pPr>
        <w:pStyle w:val="PL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&lt;/DFType&gt;</w:t>
      </w:r>
    </w:p>
    <w:p w14:paraId="14DEE0B5" w14:textId="77777777" w:rsidR="008C412A" w:rsidRDefault="008C412A" w:rsidP="008C412A">
      <w:pPr>
        <w:pStyle w:val="PL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&lt;/DFProperties&gt;</w:t>
      </w:r>
    </w:p>
    <w:p w14:paraId="455F3F98" w14:textId="77777777" w:rsidR="008C412A" w:rsidRDefault="008C412A" w:rsidP="008C412A">
      <w:pPr>
        <w:pStyle w:val="PL"/>
        <w:rPr>
          <w:lang w:eastAsia="zh-CN"/>
        </w:rPr>
      </w:pPr>
      <w:r>
        <w:rPr>
          <w:bCs/>
        </w:rPr>
        <w:tab/>
      </w:r>
      <w:r>
        <w:rPr>
          <w:bCs/>
        </w:rPr>
        <w:tab/>
        <w:t>&lt;/Node&gt;</w:t>
      </w:r>
    </w:p>
    <w:p w14:paraId="72177AC4" w14:textId="77777777" w:rsidR="008C412A" w:rsidRDefault="008C412A" w:rsidP="008C412A">
      <w:pPr>
        <w:pStyle w:val="PL"/>
      </w:pPr>
    </w:p>
    <w:p w14:paraId="09CD9529" w14:textId="77777777" w:rsidR="008C412A" w:rsidRPr="003A2780" w:rsidRDefault="008C412A" w:rsidP="008C412A">
      <w:pPr>
        <w:pStyle w:val="PL"/>
      </w:pPr>
      <w:r w:rsidRPr="003A2780">
        <w:tab/>
      </w:r>
      <w:r w:rsidRPr="003A2780">
        <w:tab/>
        <w:t>&lt;Node&gt;</w:t>
      </w:r>
    </w:p>
    <w:p w14:paraId="2EE0055C" w14:textId="77777777" w:rsidR="008C412A" w:rsidRPr="003A2780" w:rsidRDefault="008C412A" w:rsidP="008C412A">
      <w:pPr>
        <w:pStyle w:val="PL"/>
      </w:pPr>
      <w:r w:rsidRPr="003A2780">
        <w:tab/>
      </w:r>
      <w:r w:rsidRPr="003A2780">
        <w:tab/>
      </w:r>
      <w:r w:rsidRPr="003A2780">
        <w:tab/>
        <w:t>&lt;NodeName&gt;</w:t>
      </w:r>
      <w:r>
        <w:t>XCAP_conn_params_policy</w:t>
      </w:r>
      <w:r w:rsidRPr="003A2780">
        <w:t>&lt;/NodeName&gt;</w:t>
      </w:r>
    </w:p>
    <w:p w14:paraId="633A6E7D" w14:textId="77777777" w:rsidR="008C412A" w:rsidRPr="00114A91" w:rsidRDefault="008C412A" w:rsidP="008C412A">
      <w:pPr>
        <w:pStyle w:val="PL"/>
      </w:pPr>
      <w:r w:rsidRPr="00114A91">
        <w:tab/>
      </w:r>
      <w:r w:rsidRPr="00114A91">
        <w:tab/>
      </w:r>
      <w:r w:rsidRPr="00114A91">
        <w:tab/>
        <w:t>&lt;DFProperties&gt;</w:t>
      </w:r>
    </w:p>
    <w:p w14:paraId="53ADA9F8" w14:textId="77777777" w:rsidR="008C412A" w:rsidRPr="00114A91" w:rsidRDefault="008C412A" w:rsidP="008C412A">
      <w:pPr>
        <w:pStyle w:val="PL"/>
      </w:pPr>
      <w:r w:rsidRPr="00114A91">
        <w:tab/>
      </w:r>
      <w:r w:rsidRPr="00114A91">
        <w:tab/>
      </w:r>
      <w:r w:rsidRPr="00114A91">
        <w:tab/>
      </w:r>
      <w:r w:rsidRPr="00114A91">
        <w:tab/>
        <w:t>&lt;AccessType&gt;</w:t>
      </w:r>
    </w:p>
    <w:p w14:paraId="485E72E6" w14:textId="77777777" w:rsidR="008C412A" w:rsidRPr="000F68D1" w:rsidRDefault="008C412A" w:rsidP="008C412A">
      <w:pPr>
        <w:pStyle w:val="PL"/>
      </w:pPr>
      <w:r w:rsidRPr="000F68D1">
        <w:tab/>
      </w:r>
      <w:r w:rsidRPr="000F68D1">
        <w:tab/>
      </w:r>
      <w:r w:rsidRPr="000F68D1">
        <w:tab/>
      </w:r>
      <w:r w:rsidRPr="000F68D1">
        <w:tab/>
      </w:r>
      <w:r w:rsidRPr="000F68D1">
        <w:tab/>
        <w:t>&lt;Get/&gt;</w:t>
      </w:r>
    </w:p>
    <w:p w14:paraId="6A6AB94B" w14:textId="77777777" w:rsidR="008C412A" w:rsidRPr="006F2671" w:rsidRDefault="008C412A" w:rsidP="008C412A">
      <w:pPr>
        <w:pStyle w:val="PL"/>
      </w:pPr>
      <w:r w:rsidRPr="006F2671">
        <w:tab/>
      </w:r>
      <w:r w:rsidRPr="006F2671">
        <w:tab/>
      </w:r>
      <w:r w:rsidRPr="006F2671">
        <w:tab/>
      </w:r>
      <w:r w:rsidRPr="006F2671">
        <w:tab/>
      </w:r>
      <w:r w:rsidRPr="006F2671">
        <w:tab/>
        <w:t>&lt;Replace/&gt;</w:t>
      </w:r>
    </w:p>
    <w:p w14:paraId="1B5366FD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  <w:t>&lt;/AccessType&gt;</w:t>
      </w:r>
    </w:p>
    <w:p w14:paraId="69A2AB3C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  <w:t>&lt;DFFormat&gt;</w:t>
      </w:r>
    </w:p>
    <w:p w14:paraId="209006E6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node/&gt;</w:t>
      </w:r>
    </w:p>
    <w:p w14:paraId="506560D3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  <w:t>&lt;/DFFormat&gt;</w:t>
      </w:r>
    </w:p>
    <w:p w14:paraId="5C404C20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  <w:t>&lt;Occurrence&gt;</w:t>
      </w:r>
    </w:p>
    <w:p w14:paraId="29B560C9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ZeroOrOne/&gt;</w:t>
      </w:r>
    </w:p>
    <w:p w14:paraId="2E4ECDD8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  <w:t>&lt;/Occurrence&gt;</w:t>
      </w:r>
    </w:p>
    <w:p w14:paraId="203BB49B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  <w:t>&lt;Scope&gt;</w:t>
      </w:r>
    </w:p>
    <w:p w14:paraId="2D8C6FAF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Dynamic/&gt;</w:t>
      </w:r>
    </w:p>
    <w:p w14:paraId="7FA54A16" w14:textId="77777777" w:rsidR="008C412A" w:rsidRPr="003A2780" w:rsidRDefault="008C412A" w:rsidP="008C412A">
      <w:pPr>
        <w:pStyle w:val="PL"/>
      </w:pPr>
      <w:r w:rsidRPr="003A2780">
        <w:tab/>
      </w:r>
      <w:r w:rsidRPr="003A2780">
        <w:tab/>
      </w:r>
      <w:r w:rsidRPr="003A2780">
        <w:tab/>
      </w:r>
      <w:r w:rsidRPr="003A2780">
        <w:tab/>
        <w:t>&lt;/Scope&gt;</w:t>
      </w:r>
    </w:p>
    <w:p w14:paraId="03183312" w14:textId="77777777" w:rsidR="008C412A" w:rsidRPr="003A2780" w:rsidRDefault="008C412A" w:rsidP="008C412A">
      <w:pPr>
        <w:pStyle w:val="PL"/>
      </w:pPr>
      <w:r w:rsidRPr="003A2780">
        <w:tab/>
      </w:r>
      <w:r w:rsidRPr="003A2780">
        <w:tab/>
      </w:r>
      <w:r w:rsidRPr="003A2780">
        <w:tab/>
      </w:r>
      <w:r w:rsidRPr="003A2780">
        <w:tab/>
        <w:t>&lt;DFTitle&gt;</w:t>
      </w:r>
      <w:r>
        <w:t>XCAP connection parameters policy</w:t>
      </w:r>
      <w:r w:rsidRPr="003A2780">
        <w:t>.&lt;/DFTitle&gt;</w:t>
      </w:r>
    </w:p>
    <w:p w14:paraId="526BDD6E" w14:textId="77777777" w:rsidR="008C412A" w:rsidRPr="00114A91" w:rsidRDefault="008C412A" w:rsidP="008C412A">
      <w:pPr>
        <w:pStyle w:val="PL"/>
      </w:pPr>
      <w:r w:rsidRPr="00114A91">
        <w:tab/>
      </w:r>
      <w:r w:rsidRPr="00114A91">
        <w:tab/>
      </w:r>
      <w:r w:rsidRPr="00114A91">
        <w:tab/>
      </w:r>
      <w:r w:rsidRPr="00114A91">
        <w:tab/>
        <w:t>&lt;DFType&gt;</w:t>
      </w:r>
    </w:p>
    <w:p w14:paraId="0F1A9F08" w14:textId="77777777" w:rsidR="008C412A" w:rsidRPr="000F68D1" w:rsidRDefault="008C412A" w:rsidP="008C412A">
      <w:pPr>
        <w:pStyle w:val="PL"/>
      </w:pPr>
      <w:r w:rsidRPr="000F68D1">
        <w:tab/>
      </w:r>
      <w:r w:rsidRPr="000F68D1">
        <w:tab/>
      </w:r>
      <w:r w:rsidRPr="000F68D1">
        <w:tab/>
      </w:r>
      <w:r w:rsidRPr="000F68D1">
        <w:tab/>
      </w:r>
      <w:r w:rsidRPr="000F68D1">
        <w:tab/>
        <w:t>&lt;DDFName/&gt;</w:t>
      </w:r>
    </w:p>
    <w:p w14:paraId="0B53A6C3" w14:textId="77777777" w:rsidR="008C412A" w:rsidRPr="006F2671" w:rsidRDefault="008C412A" w:rsidP="008C412A">
      <w:pPr>
        <w:pStyle w:val="PL"/>
      </w:pPr>
      <w:r w:rsidRPr="006F2671">
        <w:tab/>
      </w:r>
      <w:r w:rsidRPr="006F2671">
        <w:tab/>
      </w:r>
      <w:r w:rsidRPr="006F2671">
        <w:tab/>
      </w:r>
      <w:r w:rsidRPr="006F2671">
        <w:tab/>
        <w:t>&lt;/DFType&gt;</w:t>
      </w:r>
    </w:p>
    <w:p w14:paraId="23314ACD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  <w:t>&lt;/DFProperties&gt;</w:t>
      </w:r>
    </w:p>
    <w:p w14:paraId="350F6AA6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  <w:t>&lt;Node&gt;</w:t>
      </w:r>
    </w:p>
    <w:p w14:paraId="2B7B236B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  <w:t>&lt;NodeName/&gt;</w:t>
      </w:r>
    </w:p>
    <w:p w14:paraId="2E0A93CB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  <w:t>&lt;DFProperties&gt;</w:t>
      </w:r>
    </w:p>
    <w:p w14:paraId="66D49701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AccessType&gt;</w:t>
      </w:r>
    </w:p>
    <w:p w14:paraId="04B1ED6A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Get/&gt;</w:t>
      </w:r>
    </w:p>
    <w:p w14:paraId="38EDAC23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Replace/&gt;</w:t>
      </w:r>
    </w:p>
    <w:p w14:paraId="10F19023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/AccessType&gt;</w:t>
      </w:r>
    </w:p>
    <w:p w14:paraId="1E3344E4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DFFormat&gt;</w:t>
      </w:r>
    </w:p>
    <w:p w14:paraId="2FE69ED1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node/&gt;</w:t>
      </w:r>
    </w:p>
    <w:p w14:paraId="3D679669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/DFFormat&gt;</w:t>
      </w:r>
    </w:p>
    <w:p w14:paraId="4A0215DB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Occurrence&gt;</w:t>
      </w:r>
    </w:p>
    <w:p w14:paraId="4D0D58FC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OneOrMore/&gt;</w:t>
      </w:r>
    </w:p>
    <w:p w14:paraId="141BA101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/Occurrence&gt;</w:t>
      </w:r>
    </w:p>
    <w:p w14:paraId="02FC5498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Scope&gt;</w:t>
      </w:r>
    </w:p>
    <w:p w14:paraId="25460BA9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Dynamic/&gt;</w:t>
      </w:r>
    </w:p>
    <w:p w14:paraId="0B3A0DF8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/Scope&gt;</w:t>
      </w:r>
    </w:p>
    <w:p w14:paraId="4D3696B8" w14:textId="77777777" w:rsidR="008C412A" w:rsidRPr="003A2780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DFTitle&gt;</w:t>
      </w:r>
      <w:r>
        <w:t>XCAP connection parameters policy part</w:t>
      </w:r>
      <w:r w:rsidRPr="00915A62">
        <w:t>&lt;</w:t>
      </w:r>
      <w:r>
        <w:t>/</w:t>
      </w:r>
      <w:r w:rsidRPr="00915A62">
        <w:t>DFTitle&gt;</w:t>
      </w:r>
    </w:p>
    <w:p w14:paraId="4240F074" w14:textId="77777777" w:rsidR="008C412A" w:rsidRPr="00114A91" w:rsidRDefault="008C412A" w:rsidP="008C412A">
      <w:pPr>
        <w:pStyle w:val="PL"/>
      </w:pPr>
      <w:r w:rsidRPr="00114A91">
        <w:tab/>
      </w:r>
      <w:r w:rsidRPr="00114A91">
        <w:tab/>
      </w:r>
      <w:r w:rsidRPr="00114A91">
        <w:tab/>
      </w:r>
      <w:r w:rsidRPr="00114A91">
        <w:tab/>
      </w:r>
      <w:r w:rsidRPr="00114A91">
        <w:tab/>
        <w:t>&lt;DFType&gt;</w:t>
      </w:r>
    </w:p>
    <w:p w14:paraId="5055634A" w14:textId="77777777" w:rsidR="008C412A" w:rsidRPr="000F68D1" w:rsidRDefault="008C412A" w:rsidP="008C412A">
      <w:pPr>
        <w:pStyle w:val="PL"/>
      </w:pPr>
      <w:r w:rsidRPr="000F68D1">
        <w:tab/>
      </w:r>
      <w:r w:rsidRPr="000F68D1">
        <w:tab/>
      </w:r>
      <w:r w:rsidRPr="000F68D1">
        <w:tab/>
      </w:r>
      <w:r w:rsidRPr="000F68D1">
        <w:tab/>
      </w:r>
      <w:r w:rsidRPr="000F68D1">
        <w:tab/>
      </w:r>
      <w:r w:rsidRPr="000F68D1">
        <w:tab/>
        <w:t>&lt;DDFName/&gt;</w:t>
      </w:r>
    </w:p>
    <w:p w14:paraId="76CEDCDB" w14:textId="77777777" w:rsidR="008C412A" w:rsidRPr="006F2671" w:rsidRDefault="008C412A" w:rsidP="008C412A">
      <w:pPr>
        <w:pStyle w:val="PL"/>
      </w:pPr>
      <w:r w:rsidRPr="006F2671">
        <w:tab/>
      </w:r>
      <w:r w:rsidRPr="006F2671">
        <w:tab/>
      </w:r>
      <w:r w:rsidRPr="006F2671">
        <w:tab/>
      </w:r>
      <w:r w:rsidRPr="006F2671">
        <w:tab/>
      </w:r>
      <w:r w:rsidRPr="006F2671">
        <w:tab/>
        <w:t>&lt;/DFType&gt;</w:t>
      </w:r>
    </w:p>
    <w:p w14:paraId="78FBA8A1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  <w:t>&lt;/DFProperties&gt;</w:t>
      </w:r>
    </w:p>
    <w:p w14:paraId="6981180E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  <w:t>&lt;Node&gt;</w:t>
      </w:r>
    </w:p>
    <w:p w14:paraId="1884BCC3" w14:textId="77777777" w:rsidR="008C412A" w:rsidRPr="003A2780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NodeName&gt;</w:t>
      </w:r>
      <w:r w:rsidRPr="00915A62">
        <w:rPr>
          <w:iCs/>
        </w:rPr>
        <w:t>access</w:t>
      </w:r>
      <w:r w:rsidRPr="003A2780">
        <w:t>&lt;/NodeName&gt;</w:t>
      </w:r>
    </w:p>
    <w:p w14:paraId="374A38FE" w14:textId="77777777" w:rsidR="008C412A" w:rsidRPr="00114A91" w:rsidRDefault="008C412A" w:rsidP="008C412A">
      <w:pPr>
        <w:pStyle w:val="PL"/>
      </w:pPr>
      <w:r w:rsidRPr="00114A91">
        <w:lastRenderedPageBreak/>
        <w:tab/>
      </w:r>
      <w:r w:rsidRPr="00114A91">
        <w:tab/>
      </w:r>
      <w:r w:rsidRPr="00114A91">
        <w:tab/>
      </w:r>
      <w:r w:rsidRPr="00114A91">
        <w:tab/>
      </w:r>
      <w:r w:rsidRPr="00114A91">
        <w:tab/>
        <w:t>&lt;DFProperties&gt;</w:t>
      </w:r>
    </w:p>
    <w:p w14:paraId="35792BEF" w14:textId="77777777" w:rsidR="008C412A" w:rsidRPr="000F68D1" w:rsidRDefault="008C412A" w:rsidP="008C412A">
      <w:pPr>
        <w:pStyle w:val="PL"/>
      </w:pPr>
      <w:r w:rsidRPr="000F68D1">
        <w:tab/>
      </w:r>
      <w:r w:rsidRPr="000F68D1">
        <w:tab/>
      </w:r>
      <w:r w:rsidRPr="000F68D1">
        <w:tab/>
      </w:r>
      <w:r w:rsidRPr="000F68D1">
        <w:tab/>
      </w:r>
      <w:r w:rsidRPr="000F68D1">
        <w:tab/>
      </w:r>
      <w:r w:rsidRPr="000F68D1">
        <w:tab/>
        <w:t>&lt;AccessType&gt;</w:t>
      </w:r>
    </w:p>
    <w:p w14:paraId="04974A7E" w14:textId="77777777" w:rsidR="008C412A" w:rsidRPr="006F2671" w:rsidRDefault="008C412A" w:rsidP="008C412A">
      <w:pPr>
        <w:pStyle w:val="PL"/>
      </w:pPr>
      <w:r w:rsidRPr="006F2671">
        <w:tab/>
      </w:r>
      <w:r w:rsidRPr="006F2671">
        <w:tab/>
      </w:r>
      <w:r w:rsidRPr="006F2671">
        <w:tab/>
      </w:r>
      <w:r w:rsidRPr="006F2671">
        <w:tab/>
      </w:r>
      <w:r w:rsidRPr="006F2671">
        <w:tab/>
      </w:r>
      <w:r w:rsidRPr="006F2671">
        <w:tab/>
      </w:r>
      <w:r w:rsidRPr="006F2671">
        <w:tab/>
        <w:t>&lt;Get/&gt;</w:t>
      </w:r>
    </w:p>
    <w:p w14:paraId="3B116F02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Replace/&gt;</w:t>
      </w:r>
    </w:p>
    <w:p w14:paraId="26DC7226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/AccessType&gt;</w:t>
      </w:r>
    </w:p>
    <w:p w14:paraId="7213EE26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DFFormat&gt;</w:t>
      </w:r>
    </w:p>
    <w:p w14:paraId="01A4198D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</w:t>
      </w:r>
      <w:r>
        <w:t>int</w:t>
      </w:r>
      <w:r w:rsidRPr="006F6AEA">
        <w:t>/&gt;</w:t>
      </w:r>
    </w:p>
    <w:p w14:paraId="0F74DF83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/DFFormat&gt;</w:t>
      </w:r>
    </w:p>
    <w:p w14:paraId="11AF5B4B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Occurrence&gt;</w:t>
      </w:r>
    </w:p>
    <w:p w14:paraId="0F4DFBCB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One/&gt;</w:t>
      </w:r>
    </w:p>
    <w:p w14:paraId="3DC144AB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/Occurrence&gt;</w:t>
      </w:r>
    </w:p>
    <w:p w14:paraId="3A7432DE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Scope&gt;</w:t>
      </w:r>
    </w:p>
    <w:p w14:paraId="16D04F9C" w14:textId="77777777" w:rsidR="008C412A" w:rsidRPr="006F6AEA" w:rsidRDefault="008C412A" w:rsidP="008C412A">
      <w:pPr>
        <w:pStyle w:val="PL"/>
      </w:pPr>
      <w:r w:rsidRPr="003A2780">
        <w:tab/>
      </w:r>
      <w:r w:rsidRPr="003A2780">
        <w:tab/>
      </w: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Dynamic/&gt;</w:t>
      </w:r>
    </w:p>
    <w:p w14:paraId="508AC8CC" w14:textId="77777777" w:rsidR="008C412A" w:rsidRPr="003A2780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</w:r>
      <w:r w:rsidRPr="003A2780">
        <w:t>&lt;/Scope&gt;</w:t>
      </w:r>
    </w:p>
    <w:p w14:paraId="77460BA1" w14:textId="77777777" w:rsidR="008C412A" w:rsidRPr="003A2780" w:rsidRDefault="008C412A" w:rsidP="008C412A">
      <w:pPr>
        <w:pStyle w:val="PL"/>
      </w:pPr>
      <w:r w:rsidRPr="003A2780">
        <w:tab/>
      </w:r>
      <w:r w:rsidRPr="003A2780">
        <w:tab/>
      </w:r>
      <w:r w:rsidRPr="003A2780">
        <w:tab/>
      </w:r>
      <w:r w:rsidRPr="003A2780">
        <w:tab/>
      </w:r>
      <w:r w:rsidRPr="003A2780">
        <w:tab/>
      </w:r>
      <w:r w:rsidRPr="003A2780">
        <w:tab/>
        <w:t>&lt;DFTitle&gt;</w:t>
      </w:r>
      <w:r>
        <w:t>An access identifier</w:t>
      </w:r>
      <w:r w:rsidRPr="003A2780">
        <w:t>.&lt;/DFTitle&gt;</w:t>
      </w:r>
    </w:p>
    <w:p w14:paraId="5539114E" w14:textId="77777777" w:rsidR="008C412A" w:rsidRPr="00114A91" w:rsidRDefault="008C412A" w:rsidP="008C412A">
      <w:pPr>
        <w:pStyle w:val="PL"/>
      </w:pPr>
      <w:r w:rsidRPr="00114A91">
        <w:tab/>
      </w:r>
      <w:r w:rsidRPr="00114A91">
        <w:tab/>
      </w:r>
      <w:r w:rsidRPr="00114A91">
        <w:tab/>
      </w:r>
      <w:r w:rsidRPr="00114A91">
        <w:tab/>
      </w:r>
      <w:r w:rsidRPr="00114A91">
        <w:tab/>
      </w:r>
      <w:r w:rsidRPr="00114A91">
        <w:tab/>
        <w:t>&lt;DFType&gt;</w:t>
      </w:r>
    </w:p>
    <w:p w14:paraId="0959B3E2" w14:textId="77777777" w:rsidR="008C412A" w:rsidRPr="000F68D1" w:rsidRDefault="008C412A" w:rsidP="008C412A">
      <w:pPr>
        <w:pStyle w:val="PL"/>
      </w:pPr>
      <w:r w:rsidRPr="000F68D1">
        <w:tab/>
      </w:r>
      <w:r w:rsidRPr="000F68D1">
        <w:tab/>
      </w:r>
      <w:r w:rsidRPr="000F68D1">
        <w:tab/>
      </w:r>
      <w:r w:rsidRPr="000F68D1">
        <w:tab/>
      </w:r>
      <w:r w:rsidRPr="000F68D1">
        <w:tab/>
      </w:r>
      <w:r w:rsidRPr="000F68D1">
        <w:tab/>
      </w:r>
      <w:r w:rsidRPr="000F68D1">
        <w:tab/>
        <w:t>&lt;MIME&gt;text/plain&lt;/MIME&gt;</w:t>
      </w:r>
    </w:p>
    <w:p w14:paraId="515690B6" w14:textId="77777777" w:rsidR="008C412A" w:rsidRPr="006F6AEA" w:rsidRDefault="008C412A" w:rsidP="008C412A">
      <w:pPr>
        <w:pStyle w:val="PL"/>
      </w:pPr>
      <w:r w:rsidRPr="000F68D1">
        <w:tab/>
      </w:r>
      <w:r w:rsidRPr="000F68D1">
        <w:tab/>
      </w:r>
      <w:r w:rsidRPr="000F68D1">
        <w:tab/>
      </w:r>
      <w:r w:rsidRPr="000F68D1">
        <w:tab/>
      </w:r>
      <w:r w:rsidRPr="000F68D1">
        <w:tab/>
      </w:r>
      <w:r w:rsidRPr="000F68D1">
        <w:tab/>
      </w:r>
      <w:r w:rsidRPr="006F6AEA">
        <w:t>&lt;/DFType&gt;</w:t>
      </w:r>
    </w:p>
    <w:p w14:paraId="00FA6505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</w:r>
      <w:r w:rsidRPr="006F6AEA">
        <w:tab/>
        <w:t>&lt;/DFProperties&gt;</w:t>
      </w:r>
    </w:p>
    <w:p w14:paraId="21022E8F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</w:r>
      <w:r w:rsidRPr="006F6AEA">
        <w:tab/>
        <w:t>&lt;/Node&gt;</w:t>
      </w:r>
    </w:p>
    <w:p w14:paraId="6BC0F133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  <w:t>&lt;Node&gt;</w:t>
      </w:r>
    </w:p>
    <w:p w14:paraId="63F22148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  <w:t>&lt;NodeName&gt;</w:t>
      </w:r>
      <w:r>
        <w:rPr>
          <w:iCs/>
        </w:rPr>
        <w:t>XDM_MO_ref</w:t>
      </w:r>
      <w:r w:rsidRPr="00915A62">
        <w:t>&lt;/NodeName&gt;</w:t>
      </w:r>
    </w:p>
    <w:p w14:paraId="5AF3B107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  <w:t>&lt;DFProperties&gt;</w:t>
      </w:r>
    </w:p>
    <w:p w14:paraId="51DB4CA2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  <w:t>&lt;AccessType&gt;</w:t>
      </w:r>
    </w:p>
    <w:p w14:paraId="6517BCB0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  <w:t>&lt;Get/&gt;</w:t>
      </w:r>
    </w:p>
    <w:p w14:paraId="5AAEA3F9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  <w:t>&lt;Replace/&gt;</w:t>
      </w:r>
    </w:p>
    <w:p w14:paraId="78D560D8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  <w:t>&lt;/AccessType&gt;</w:t>
      </w:r>
    </w:p>
    <w:p w14:paraId="2CF1330F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  <w:t>&lt;DFFormat&gt;</w:t>
      </w:r>
    </w:p>
    <w:p w14:paraId="3C409234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  <w:t>&lt;chr/&gt;</w:t>
      </w:r>
    </w:p>
    <w:p w14:paraId="1435A0DF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  <w:t>&lt;/DFFormat&gt;</w:t>
      </w:r>
    </w:p>
    <w:p w14:paraId="68694587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  <w:t>&lt;Occurrence&gt;</w:t>
      </w:r>
    </w:p>
    <w:p w14:paraId="299D46ED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  <w:t>&lt;One/&gt;</w:t>
      </w:r>
    </w:p>
    <w:p w14:paraId="11B6C7BE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  <w:t>&lt;/Occurrence&gt;</w:t>
      </w:r>
    </w:p>
    <w:p w14:paraId="2C198F1A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  <w:t>&lt;Scope&gt;</w:t>
      </w:r>
    </w:p>
    <w:p w14:paraId="6B93B26F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  <w:t>&lt;Dynamic/&gt;</w:t>
      </w:r>
    </w:p>
    <w:p w14:paraId="1C312BEF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  <w:t>&lt;/Scope&gt;</w:t>
      </w:r>
    </w:p>
    <w:p w14:paraId="256F40F9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  <w:t>&lt;DFTitle&gt;</w:t>
      </w:r>
      <w:r>
        <w:t xml:space="preserve">An XCAP connection </w:t>
      </w:r>
      <w:r w:rsidRPr="009C73B2">
        <w:t>parameters</w:t>
      </w:r>
      <w:r>
        <w:t xml:space="preserve"> reference</w:t>
      </w:r>
      <w:r w:rsidRPr="00915A62">
        <w:t>.&lt;/DFTitle&gt;</w:t>
      </w:r>
    </w:p>
    <w:p w14:paraId="381C5F6F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  <w:t>&lt;DFType&gt;</w:t>
      </w:r>
    </w:p>
    <w:p w14:paraId="3385EA09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  <w:t>&lt;MIME&gt;text/plain&lt;/MIME&gt;</w:t>
      </w:r>
    </w:p>
    <w:p w14:paraId="33702467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  <w:t>&lt;/DFType&gt;</w:t>
      </w:r>
    </w:p>
    <w:p w14:paraId="703141AE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</w:r>
      <w:r w:rsidRPr="00915A62">
        <w:tab/>
        <w:t>&lt;/DFProperties&gt;</w:t>
      </w:r>
    </w:p>
    <w:p w14:paraId="2CB1AE3E" w14:textId="77777777" w:rsidR="008C412A" w:rsidRPr="00915A62" w:rsidRDefault="008C412A" w:rsidP="008C412A">
      <w:pPr>
        <w:pStyle w:val="PL"/>
      </w:pPr>
      <w:r w:rsidRPr="00915A62">
        <w:tab/>
      </w:r>
      <w:r w:rsidRPr="00915A62">
        <w:tab/>
      </w:r>
      <w:r w:rsidRPr="00915A62">
        <w:tab/>
      </w:r>
      <w:r w:rsidRPr="00915A62">
        <w:tab/>
        <w:t>&lt;/Node&gt;</w:t>
      </w:r>
    </w:p>
    <w:p w14:paraId="37764815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</w:r>
      <w:r w:rsidRPr="006F6AEA">
        <w:tab/>
        <w:t>&lt;/Node&gt;</w:t>
      </w:r>
    </w:p>
    <w:p w14:paraId="4FB81303" w14:textId="77777777" w:rsidR="008C412A" w:rsidRPr="006F6AEA" w:rsidRDefault="008C412A" w:rsidP="008C412A">
      <w:pPr>
        <w:pStyle w:val="PL"/>
      </w:pPr>
      <w:r w:rsidRPr="006F6AEA">
        <w:tab/>
      </w:r>
      <w:r w:rsidRPr="006F6AEA">
        <w:tab/>
        <w:t>&lt;/Node&gt;</w:t>
      </w:r>
    </w:p>
    <w:p w14:paraId="63BE3B92" w14:textId="77777777" w:rsidR="008C412A" w:rsidRDefault="008C412A" w:rsidP="008C412A">
      <w:pPr>
        <w:pStyle w:val="PL"/>
      </w:pPr>
    </w:p>
    <w:p w14:paraId="140035F2" w14:textId="77777777" w:rsidR="008C412A" w:rsidRDefault="008C412A" w:rsidP="008C412A">
      <w:pPr>
        <w:pStyle w:val="PL"/>
      </w:pPr>
      <w:r>
        <w:tab/>
      </w:r>
      <w:r>
        <w:tab/>
        <w:t>&lt;Node&gt;</w:t>
      </w:r>
    </w:p>
    <w:p w14:paraId="67223996" w14:textId="77777777" w:rsidR="008C412A" w:rsidRDefault="008C412A" w:rsidP="008C412A">
      <w:pPr>
        <w:pStyle w:val="PL"/>
      </w:pPr>
      <w:r>
        <w:tab/>
      </w:r>
      <w:r>
        <w:tab/>
      </w:r>
      <w:r>
        <w:tab/>
        <w:t>&lt;NodeName&gt;</w:t>
      </w:r>
      <w:r w:rsidRPr="000847EC">
        <w:t>3GPP</w:t>
      </w:r>
      <w:r>
        <w:t>_</w:t>
      </w:r>
      <w:r w:rsidRPr="000847EC">
        <w:t>PS</w:t>
      </w:r>
      <w:r>
        <w:t>_d</w:t>
      </w:r>
      <w:r w:rsidRPr="000847EC">
        <w:t>ata</w:t>
      </w:r>
      <w:r>
        <w:t>_o</w:t>
      </w:r>
      <w:r w:rsidRPr="000847EC">
        <w:t>ff</w:t>
      </w:r>
      <w:r>
        <w:t>&lt;/NodeName&gt;</w:t>
      </w:r>
    </w:p>
    <w:p w14:paraId="270823EF" w14:textId="77777777" w:rsidR="008C412A" w:rsidRDefault="008C412A" w:rsidP="008C412A">
      <w:pPr>
        <w:pStyle w:val="PL"/>
      </w:pPr>
      <w:r>
        <w:tab/>
      </w:r>
      <w:r>
        <w:tab/>
      </w:r>
      <w:r>
        <w:tab/>
        <w:t>&lt;DFProperties&gt;</w:t>
      </w:r>
    </w:p>
    <w:p w14:paraId="7E5745A3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6DE8E109" w14:textId="77777777" w:rsidR="00073EBE" w:rsidRPr="00073EBE" w:rsidRDefault="00073EBE" w:rsidP="00073EBE">
      <w:pPr>
        <w:pStyle w:val="PL"/>
        <w:rPr>
          <w:ins w:id="208" w:author="Ericsson j in CT1#134-e" w:date="2022-02-22T09:06:00Z"/>
        </w:rPr>
      </w:pPr>
      <w:ins w:id="209" w:author="Ericsson j in CT1#134-e" w:date="2022-02-22T09:06:00Z">
        <w:r w:rsidRPr="00073EBE">
          <w:tab/>
        </w:r>
        <w:r w:rsidRPr="00073EBE">
          <w:tab/>
        </w:r>
        <w:r w:rsidRPr="00073EBE">
          <w:tab/>
        </w:r>
        <w:r w:rsidRPr="00073EBE">
          <w:tab/>
        </w:r>
        <w:r w:rsidRPr="00073EBE">
          <w:tab/>
          <w:t>&lt;Get/&gt;</w:t>
        </w:r>
      </w:ins>
    </w:p>
    <w:p w14:paraId="751778CB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0820A3F" w14:textId="5F7D9EE0" w:rsidR="008C412A" w:rsidDel="00073EBE" w:rsidRDefault="008C412A" w:rsidP="008C412A">
      <w:pPr>
        <w:pStyle w:val="PL"/>
        <w:rPr>
          <w:del w:id="210" w:author="Ericsson j in CT1#134-e" w:date="2022-02-22T09:05:00Z"/>
        </w:rPr>
      </w:pPr>
      <w:del w:id="211" w:author="Ericsson j in CT1#134-e" w:date="2022-02-22T09:05:00Z">
        <w:r w:rsidDel="00073EBE">
          <w:tab/>
        </w:r>
        <w:r w:rsidDel="00073EBE">
          <w:tab/>
        </w:r>
        <w:r w:rsidDel="00073EBE">
          <w:tab/>
        </w:r>
        <w:r w:rsidDel="00073EBE">
          <w:tab/>
        </w:r>
        <w:r w:rsidDel="00073EBE">
          <w:tab/>
          <w:delText>&lt;Get/&gt;</w:delText>
        </w:r>
      </w:del>
    </w:p>
    <w:p w14:paraId="37CFC829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393EAC5B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3466E245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/&gt;</w:t>
      </w:r>
    </w:p>
    <w:p w14:paraId="6A034848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1AF8DC7B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582F2ADB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248BFB09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292A5C31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591F880F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9B3937F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692E4620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DFTitle&gt;Configuration parameters for 3GPP PS data off.&lt;/DFTitle&gt;</w:t>
      </w:r>
    </w:p>
    <w:p w14:paraId="2F453568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0D1EB352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6DD210C6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2EDA80C7" w14:textId="77777777" w:rsidR="008C412A" w:rsidRDefault="008C412A" w:rsidP="008C412A">
      <w:pPr>
        <w:pStyle w:val="PL"/>
      </w:pPr>
      <w:r>
        <w:tab/>
      </w:r>
      <w:r>
        <w:tab/>
      </w:r>
      <w:r>
        <w:tab/>
        <w:t>&lt;/DFProperties&gt;</w:t>
      </w:r>
    </w:p>
    <w:p w14:paraId="0F8B2E15" w14:textId="77777777" w:rsidR="008C412A" w:rsidRDefault="008C412A" w:rsidP="008C412A">
      <w:pPr>
        <w:pStyle w:val="PL"/>
      </w:pPr>
      <w:r>
        <w:tab/>
      </w:r>
      <w:r>
        <w:tab/>
      </w:r>
      <w:r>
        <w:tab/>
        <w:t>&lt;Node&gt;</w:t>
      </w:r>
    </w:p>
    <w:p w14:paraId="6973A2A9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NodeName&gt;SS_XCAP_config_e</w:t>
      </w:r>
      <w:r w:rsidRPr="000847EC">
        <w:t>xempt</w:t>
      </w:r>
      <w:r>
        <w:t>&lt;/NodeName&gt;</w:t>
      </w:r>
    </w:p>
    <w:p w14:paraId="14340EBB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2C25CD8A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414AE40D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711B940C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A0B7B95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3590DA45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11126C6D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0AD63F88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58500525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10E233E3" w14:textId="77777777" w:rsidR="008C412A" w:rsidRDefault="008C412A" w:rsidP="008C412A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50ED3DF7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386F16E8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18CE8485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5BEABAC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3ECCB8A8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W</w:t>
      </w:r>
      <w:r w:rsidRPr="00EE60EC">
        <w:t xml:space="preserve">hether </w:t>
      </w:r>
      <w:r w:rsidRPr="000847EC">
        <w:t xml:space="preserve">the </w:t>
      </w:r>
      <w:r>
        <w:t xml:space="preserve">SS configuration via XCAP </w:t>
      </w:r>
      <w:r w:rsidRPr="000847EC">
        <w:t xml:space="preserve">is </w:t>
      </w:r>
      <w:r w:rsidRPr="00EE60EC">
        <w:t>a 3GPP PS data off exempt service</w:t>
      </w:r>
      <w:r>
        <w:t>.&lt;/DFTitle&gt;</w:t>
      </w:r>
    </w:p>
    <w:p w14:paraId="4ED4D055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55493BC6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7586EE2C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546C069E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4F46C652" w14:textId="77777777" w:rsidR="008C412A" w:rsidRDefault="008C412A" w:rsidP="008C412A">
      <w:pPr>
        <w:pStyle w:val="PL"/>
      </w:pPr>
      <w:r>
        <w:tab/>
      </w:r>
      <w:r>
        <w:tab/>
      </w:r>
      <w:r>
        <w:tab/>
        <w:t>&lt;/Node&gt;</w:t>
      </w:r>
    </w:p>
    <w:p w14:paraId="69331958" w14:textId="77777777" w:rsidR="008C412A" w:rsidRDefault="008C412A" w:rsidP="008C412A">
      <w:pPr>
        <w:pStyle w:val="PL"/>
      </w:pPr>
      <w:r>
        <w:tab/>
      </w:r>
      <w:r>
        <w:tab/>
      </w:r>
      <w:r>
        <w:tab/>
        <w:t>&lt;Node&gt;</w:t>
      </w:r>
    </w:p>
    <w:p w14:paraId="686031D6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NodeName&gt;SS_XCAP_config_roaming_e</w:t>
      </w:r>
      <w:r w:rsidRPr="000847EC">
        <w:t>xempt</w:t>
      </w:r>
      <w:r>
        <w:t>&lt;/NodeName&gt;</w:t>
      </w:r>
    </w:p>
    <w:p w14:paraId="4D64DC06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3159A0A1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56742125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40286E6B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A20E0E0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A5FE1B2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1B6227DB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1F9FCD42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50922881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1228BA4D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3F7FE2DB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282EBEF5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246076DA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3BC455D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08BDD528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W</w:t>
      </w:r>
      <w:r w:rsidRPr="00EE60EC">
        <w:t xml:space="preserve">hether </w:t>
      </w:r>
      <w:r w:rsidRPr="000847EC">
        <w:t xml:space="preserve">the </w:t>
      </w:r>
      <w:r>
        <w:t xml:space="preserve">SS configuration via XCAP </w:t>
      </w:r>
      <w:r w:rsidRPr="000847EC">
        <w:t xml:space="preserve">is </w:t>
      </w:r>
      <w:r w:rsidRPr="00EE60EC">
        <w:t>a 3GPP PS data off exempt service</w:t>
      </w:r>
      <w:r>
        <w:t xml:space="preserve"> for roaming.&lt;/DFTitle&gt;</w:t>
      </w:r>
    </w:p>
    <w:p w14:paraId="75A7273C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2899227B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15CCA1ED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666CC162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7543C6F5" w14:textId="77777777" w:rsidR="008C412A" w:rsidRDefault="008C412A" w:rsidP="008C412A">
      <w:pPr>
        <w:pStyle w:val="PL"/>
      </w:pPr>
      <w:r>
        <w:tab/>
      </w:r>
      <w:r>
        <w:tab/>
      </w:r>
      <w:r>
        <w:tab/>
        <w:t>&lt;/Node&gt;</w:t>
      </w:r>
    </w:p>
    <w:p w14:paraId="44349698" w14:textId="77777777" w:rsidR="008C412A" w:rsidRDefault="008C412A" w:rsidP="008C412A">
      <w:pPr>
        <w:pStyle w:val="PL"/>
      </w:pPr>
      <w:r>
        <w:tab/>
      </w:r>
      <w:r>
        <w:tab/>
        <w:t>&lt;/Node&gt;</w:t>
      </w:r>
    </w:p>
    <w:p w14:paraId="3CC4B89A" w14:textId="77777777" w:rsidR="00073EBE" w:rsidRPr="00073EBE" w:rsidRDefault="00073EBE" w:rsidP="00073EBE">
      <w:pPr>
        <w:pStyle w:val="PL"/>
        <w:rPr>
          <w:ins w:id="212" w:author="Ericsson j in CT1#134-e" w:date="2022-02-22T09:04:00Z"/>
          <w:bCs/>
          <w:rPrChange w:id="213" w:author="Ericsson j in CT1#134-e" w:date="2022-02-22T09:04:00Z">
            <w:rPr>
              <w:ins w:id="214" w:author="Ericsson j in CT1#134-e" w:date="2022-02-22T09:04:00Z"/>
              <w:bCs/>
              <w:lang w:val="sv-SE"/>
            </w:rPr>
          </w:rPrChange>
        </w:rPr>
      </w:pPr>
      <w:ins w:id="215" w:author="Ericsson j in CT1#134-e" w:date="2022-02-22T09:04:00Z">
        <w:r w:rsidRPr="00073EBE">
          <w:rPr>
            <w:bCs/>
            <w:rPrChange w:id="21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7" w:author="Ericsson j in CT1#134-e" w:date="2022-02-22T09:04:00Z">
              <w:rPr>
                <w:bCs/>
                <w:lang w:val="sv-SE"/>
              </w:rPr>
            </w:rPrChange>
          </w:rPr>
          <w:tab/>
          <w:t>&lt;Node&gt;</w:t>
        </w:r>
      </w:ins>
    </w:p>
    <w:p w14:paraId="61EAC1BD" w14:textId="77777777" w:rsidR="00073EBE" w:rsidRPr="00073EBE" w:rsidRDefault="00073EBE" w:rsidP="00073EBE">
      <w:pPr>
        <w:pStyle w:val="PL"/>
        <w:rPr>
          <w:ins w:id="218" w:author="Ericsson j in CT1#134-e" w:date="2022-02-22T09:04:00Z"/>
          <w:bCs/>
          <w:rPrChange w:id="219" w:author="Ericsson j in CT1#134-e" w:date="2022-02-22T09:04:00Z">
            <w:rPr>
              <w:ins w:id="220" w:author="Ericsson j in CT1#134-e" w:date="2022-02-22T09:04:00Z"/>
              <w:bCs/>
              <w:lang w:val="sv-SE"/>
            </w:rPr>
          </w:rPrChange>
        </w:rPr>
      </w:pPr>
      <w:ins w:id="221" w:author="Ericsson j in CT1#134-e" w:date="2022-02-22T09:04:00Z">
        <w:r w:rsidRPr="00073EBE">
          <w:rPr>
            <w:bCs/>
            <w:rPrChange w:id="22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4" w:author="Ericsson j in CT1#134-e" w:date="2022-02-22T09:04:00Z">
              <w:rPr>
                <w:bCs/>
                <w:lang w:val="sv-SE"/>
              </w:rPr>
            </w:rPrChange>
          </w:rPr>
          <w:tab/>
          <w:t>&lt;NodeName&gt;SNPN_Configuration&lt;/NodeName&gt;</w:t>
        </w:r>
      </w:ins>
    </w:p>
    <w:p w14:paraId="061748AE" w14:textId="77777777" w:rsidR="00073EBE" w:rsidRPr="00073EBE" w:rsidRDefault="00073EBE" w:rsidP="00073EBE">
      <w:pPr>
        <w:pStyle w:val="PL"/>
        <w:rPr>
          <w:ins w:id="225" w:author="Ericsson j in CT1#134-e" w:date="2022-02-22T09:04:00Z"/>
          <w:bCs/>
          <w:rPrChange w:id="226" w:author="Ericsson j in CT1#134-e" w:date="2022-02-22T09:04:00Z">
            <w:rPr>
              <w:ins w:id="227" w:author="Ericsson j in CT1#134-e" w:date="2022-02-22T09:04:00Z"/>
              <w:bCs/>
              <w:lang w:val="sv-SE"/>
            </w:rPr>
          </w:rPrChange>
        </w:rPr>
      </w:pPr>
      <w:ins w:id="228" w:author="Ericsson j in CT1#134-e" w:date="2022-02-22T09:04:00Z">
        <w:r w:rsidRPr="00073EBE">
          <w:rPr>
            <w:bCs/>
            <w:rPrChange w:id="22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1" w:author="Ericsson j in CT1#134-e" w:date="2022-02-22T09:04:00Z">
              <w:rPr>
                <w:bCs/>
                <w:lang w:val="sv-SE"/>
              </w:rPr>
            </w:rPrChange>
          </w:rPr>
          <w:tab/>
          <w:t>&lt;DFProperties&gt;</w:t>
        </w:r>
      </w:ins>
    </w:p>
    <w:p w14:paraId="464BE698" w14:textId="77777777" w:rsidR="00073EBE" w:rsidRPr="00073EBE" w:rsidRDefault="00073EBE" w:rsidP="00073EBE">
      <w:pPr>
        <w:pStyle w:val="PL"/>
        <w:rPr>
          <w:ins w:id="232" w:author="Ericsson j in CT1#134-e" w:date="2022-02-22T09:04:00Z"/>
          <w:bCs/>
          <w:rPrChange w:id="233" w:author="Ericsson j in CT1#134-e" w:date="2022-02-22T09:04:00Z">
            <w:rPr>
              <w:ins w:id="234" w:author="Ericsson j in CT1#134-e" w:date="2022-02-22T09:04:00Z"/>
              <w:bCs/>
              <w:lang w:val="sv-SE"/>
            </w:rPr>
          </w:rPrChange>
        </w:rPr>
      </w:pPr>
      <w:ins w:id="235" w:author="Ericsson j in CT1#134-e" w:date="2022-02-22T09:04:00Z">
        <w:r w:rsidRPr="00073EBE">
          <w:rPr>
            <w:bCs/>
            <w:rPrChange w:id="23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9" w:author="Ericsson j in CT1#134-e" w:date="2022-02-22T09:04:00Z">
              <w:rPr>
                <w:bCs/>
                <w:lang w:val="sv-SE"/>
              </w:rPr>
            </w:rPrChange>
          </w:rPr>
          <w:tab/>
          <w:t>&lt;AccessType&gt;</w:t>
        </w:r>
      </w:ins>
    </w:p>
    <w:p w14:paraId="68DA3593" w14:textId="77777777" w:rsidR="00073EBE" w:rsidRPr="00073EBE" w:rsidRDefault="00073EBE" w:rsidP="00073EBE">
      <w:pPr>
        <w:pStyle w:val="PL"/>
        <w:rPr>
          <w:ins w:id="240" w:author="Ericsson j in CT1#134-e" w:date="2022-02-22T09:04:00Z"/>
          <w:bCs/>
          <w:rPrChange w:id="241" w:author="Ericsson j in CT1#134-e" w:date="2022-02-22T09:04:00Z">
            <w:rPr>
              <w:ins w:id="242" w:author="Ericsson j in CT1#134-e" w:date="2022-02-22T09:04:00Z"/>
              <w:bCs/>
              <w:lang w:val="sv-SE"/>
            </w:rPr>
          </w:rPrChange>
        </w:rPr>
      </w:pPr>
      <w:ins w:id="243" w:author="Ericsson j in CT1#134-e" w:date="2022-02-22T09:04:00Z">
        <w:r w:rsidRPr="00073EBE">
          <w:rPr>
            <w:bCs/>
            <w:rPrChange w:id="24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8" w:author="Ericsson j in CT1#134-e" w:date="2022-02-22T09:04:00Z">
              <w:rPr>
                <w:bCs/>
                <w:lang w:val="sv-SE"/>
              </w:rPr>
            </w:rPrChange>
          </w:rPr>
          <w:tab/>
          <w:t>&lt;Get/&gt;</w:t>
        </w:r>
      </w:ins>
    </w:p>
    <w:p w14:paraId="164638DF" w14:textId="77777777" w:rsidR="00073EBE" w:rsidRPr="00073EBE" w:rsidRDefault="00073EBE" w:rsidP="00073EBE">
      <w:pPr>
        <w:pStyle w:val="PL"/>
        <w:rPr>
          <w:ins w:id="249" w:author="Ericsson j in CT1#134-e" w:date="2022-02-22T09:04:00Z"/>
          <w:bCs/>
          <w:rPrChange w:id="250" w:author="Ericsson j in CT1#134-e" w:date="2022-02-22T09:04:00Z">
            <w:rPr>
              <w:ins w:id="251" w:author="Ericsson j in CT1#134-e" w:date="2022-02-22T09:04:00Z"/>
              <w:bCs/>
              <w:lang w:val="sv-SE"/>
            </w:rPr>
          </w:rPrChange>
        </w:rPr>
      </w:pPr>
      <w:ins w:id="252" w:author="Ericsson j in CT1#134-e" w:date="2022-02-22T09:04:00Z">
        <w:r w:rsidRPr="00073EBE">
          <w:rPr>
            <w:bCs/>
            <w:rPrChange w:id="25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5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5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5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57" w:author="Ericsson j in CT1#134-e" w:date="2022-02-22T09:04:00Z">
              <w:rPr>
                <w:bCs/>
                <w:lang w:val="sv-SE"/>
              </w:rPr>
            </w:rPrChange>
          </w:rPr>
          <w:tab/>
          <w:t>&lt;Replace/&gt;</w:t>
        </w:r>
      </w:ins>
    </w:p>
    <w:p w14:paraId="1F008F24" w14:textId="77777777" w:rsidR="00073EBE" w:rsidRPr="00073EBE" w:rsidRDefault="00073EBE" w:rsidP="00073EBE">
      <w:pPr>
        <w:pStyle w:val="PL"/>
        <w:rPr>
          <w:ins w:id="258" w:author="Ericsson j in CT1#134-e" w:date="2022-02-22T09:04:00Z"/>
          <w:bCs/>
          <w:rPrChange w:id="259" w:author="Ericsson j in CT1#134-e" w:date="2022-02-22T09:04:00Z">
            <w:rPr>
              <w:ins w:id="260" w:author="Ericsson j in CT1#134-e" w:date="2022-02-22T09:04:00Z"/>
              <w:bCs/>
              <w:lang w:val="sv-SE"/>
            </w:rPr>
          </w:rPrChange>
        </w:rPr>
      </w:pPr>
      <w:ins w:id="261" w:author="Ericsson j in CT1#134-e" w:date="2022-02-22T09:04:00Z">
        <w:r w:rsidRPr="00073EBE">
          <w:rPr>
            <w:bCs/>
            <w:rPrChange w:id="26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6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6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65" w:author="Ericsson j in CT1#134-e" w:date="2022-02-22T09:04:00Z">
              <w:rPr>
                <w:bCs/>
                <w:lang w:val="sv-SE"/>
              </w:rPr>
            </w:rPrChange>
          </w:rPr>
          <w:tab/>
          <w:t>&lt;/AccessType&gt;</w:t>
        </w:r>
      </w:ins>
    </w:p>
    <w:p w14:paraId="73802088" w14:textId="77777777" w:rsidR="00073EBE" w:rsidRPr="00073EBE" w:rsidRDefault="00073EBE" w:rsidP="00073EBE">
      <w:pPr>
        <w:pStyle w:val="PL"/>
        <w:rPr>
          <w:ins w:id="266" w:author="Ericsson j in CT1#134-e" w:date="2022-02-22T09:04:00Z"/>
          <w:bCs/>
          <w:rPrChange w:id="267" w:author="Ericsson j in CT1#134-e" w:date="2022-02-22T09:04:00Z">
            <w:rPr>
              <w:ins w:id="268" w:author="Ericsson j in CT1#134-e" w:date="2022-02-22T09:04:00Z"/>
              <w:bCs/>
              <w:lang w:val="sv-SE"/>
            </w:rPr>
          </w:rPrChange>
        </w:rPr>
      </w:pPr>
      <w:ins w:id="269" w:author="Ericsson j in CT1#134-e" w:date="2022-02-22T09:04:00Z">
        <w:r w:rsidRPr="00073EBE">
          <w:rPr>
            <w:bCs/>
            <w:rPrChange w:id="27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7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7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73" w:author="Ericsson j in CT1#134-e" w:date="2022-02-22T09:04:00Z">
              <w:rPr>
                <w:bCs/>
                <w:lang w:val="sv-SE"/>
              </w:rPr>
            </w:rPrChange>
          </w:rPr>
          <w:tab/>
          <w:t>&lt;DFFormat&gt;</w:t>
        </w:r>
      </w:ins>
    </w:p>
    <w:p w14:paraId="156CF40D" w14:textId="77777777" w:rsidR="00073EBE" w:rsidRPr="00073EBE" w:rsidRDefault="00073EBE" w:rsidP="00073EBE">
      <w:pPr>
        <w:pStyle w:val="PL"/>
        <w:rPr>
          <w:ins w:id="274" w:author="Ericsson j in CT1#134-e" w:date="2022-02-22T09:04:00Z"/>
          <w:bCs/>
          <w:rPrChange w:id="275" w:author="Ericsson j in CT1#134-e" w:date="2022-02-22T09:04:00Z">
            <w:rPr>
              <w:ins w:id="276" w:author="Ericsson j in CT1#134-e" w:date="2022-02-22T09:04:00Z"/>
              <w:bCs/>
              <w:lang w:val="sv-SE"/>
            </w:rPr>
          </w:rPrChange>
        </w:rPr>
      </w:pPr>
      <w:ins w:id="277" w:author="Ericsson j in CT1#134-e" w:date="2022-02-22T09:04:00Z">
        <w:r w:rsidRPr="00073EBE">
          <w:rPr>
            <w:bCs/>
            <w:rPrChange w:id="27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7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8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8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82" w:author="Ericsson j in CT1#134-e" w:date="2022-02-22T09:04:00Z">
              <w:rPr>
                <w:bCs/>
                <w:lang w:val="sv-SE"/>
              </w:rPr>
            </w:rPrChange>
          </w:rPr>
          <w:tab/>
          <w:t>&lt;node/&gt;</w:t>
        </w:r>
      </w:ins>
    </w:p>
    <w:p w14:paraId="0FDB46E8" w14:textId="77777777" w:rsidR="00073EBE" w:rsidRPr="00073EBE" w:rsidRDefault="00073EBE" w:rsidP="00073EBE">
      <w:pPr>
        <w:pStyle w:val="PL"/>
        <w:rPr>
          <w:ins w:id="283" w:author="Ericsson j in CT1#134-e" w:date="2022-02-22T09:04:00Z"/>
          <w:bCs/>
          <w:rPrChange w:id="284" w:author="Ericsson j in CT1#134-e" w:date="2022-02-22T09:04:00Z">
            <w:rPr>
              <w:ins w:id="285" w:author="Ericsson j in CT1#134-e" w:date="2022-02-22T09:04:00Z"/>
              <w:bCs/>
              <w:lang w:val="sv-SE"/>
            </w:rPr>
          </w:rPrChange>
        </w:rPr>
      </w:pPr>
      <w:ins w:id="286" w:author="Ericsson j in CT1#134-e" w:date="2022-02-22T09:04:00Z">
        <w:r w:rsidRPr="00073EBE">
          <w:rPr>
            <w:bCs/>
            <w:rPrChange w:id="28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8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8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90" w:author="Ericsson j in CT1#134-e" w:date="2022-02-22T09:04:00Z">
              <w:rPr>
                <w:bCs/>
                <w:lang w:val="sv-SE"/>
              </w:rPr>
            </w:rPrChange>
          </w:rPr>
          <w:tab/>
          <w:t>&lt;/DFFormat&gt;</w:t>
        </w:r>
      </w:ins>
    </w:p>
    <w:p w14:paraId="6A3BDDE3" w14:textId="77777777" w:rsidR="00073EBE" w:rsidRPr="00073EBE" w:rsidRDefault="00073EBE" w:rsidP="00073EBE">
      <w:pPr>
        <w:pStyle w:val="PL"/>
        <w:rPr>
          <w:ins w:id="291" w:author="Ericsson j in CT1#134-e" w:date="2022-02-22T09:04:00Z"/>
          <w:bCs/>
          <w:rPrChange w:id="292" w:author="Ericsson j in CT1#134-e" w:date="2022-02-22T09:04:00Z">
            <w:rPr>
              <w:ins w:id="293" w:author="Ericsson j in CT1#134-e" w:date="2022-02-22T09:04:00Z"/>
              <w:bCs/>
              <w:lang w:val="sv-SE"/>
            </w:rPr>
          </w:rPrChange>
        </w:rPr>
      </w:pPr>
      <w:ins w:id="294" w:author="Ericsson j in CT1#134-e" w:date="2022-02-22T09:04:00Z">
        <w:r w:rsidRPr="00073EBE">
          <w:rPr>
            <w:bCs/>
            <w:rPrChange w:id="29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9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9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98" w:author="Ericsson j in CT1#134-e" w:date="2022-02-22T09:04:00Z">
              <w:rPr>
                <w:bCs/>
                <w:lang w:val="sv-SE"/>
              </w:rPr>
            </w:rPrChange>
          </w:rPr>
          <w:tab/>
          <w:t>&lt;Occurrence&gt;</w:t>
        </w:r>
      </w:ins>
    </w:p>
    <w:p w14:paraId="15BC42BB" w14:textId="77777777" w:rsidR="00073EBE" w:rsidRPr="00073EBE" w:rsidRDefault="00073EBE" w:rsidP="00073EBE">
      <w:pPr>
        <w:pStyle w:val="PL"/>
        <w:rPr>
          <w:ins w:id="299" w:author="Ericsson j in CT1#134-e" w:date="2022-02-22T09:04:00Z"/>
          <w:bCs/>
          <w:rPrChange w:id="300" w:author="Ericsson j in CT1#134-e" w:date="2022-02-22T09:04:00Z">
            <w:rPr>
              <w:ins w:id="301" w:author="Ericsson j in CT1#134-e" w:date="2022-02-22T09:04:00Z"/>
              <w:bCs/>
              <w:lang w:val="sv-SE"/>
            </w:rPr>
          </w:rPrChange>
        </w:rPr>
      </w:pPr>
      <w:ins w:id="302" w:author="Ericsson j in CT1#134-e" w:date="2022-02-22T09:04:00Z">
        <w:r w:rsidRPr="00073EBE">
          <w:rPr>
            <w:bCs/>
            <w:rPrChange w:id="30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0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0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0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07" w:author="Ericsson j in CT1#134-e" w:date="2022-02-22T09:04:00Z">
              <w:rPr>
                <w:bCs/>
                <w:lang w:val="sv-SE"/>
              </w:rPr>
            </w:rPrChange>
          </w:rPr>
          <w:tab/>
          <w:t>&lt;ZeroOrOne/&gt;</w:t>
        </w:r>
      </w:ins>
    </w:p>
    <w:p w14:paraId="7258BDAC" w14:textId="77777777" w:rsidR="00073EBE" w:rsidRPr="00073EBE" w:rsidRDefault="00073EBE" w:rsidP="00073EBE">
      <w:pPr>
        <w:pStyle w:val="PL"/>
        <w:rPr>
          <w:ins w:id="308" w:author="Ericsson j in CT1#134-e" w:date="2022-02-22T09:04:00Z"/>
          <w:bCs/>
          <w:rPrChange w:id="309" w:author="Ericsson j in CT1#134-e" w:date="2022-02-22T09:04:00Z">
            <w:rPr>
              <w:ins w:id="310" w:author="Ericsson j in CT1#134-e" w:date="2022-02-22T09:04:00Z"/>
              <w:bCs/>
              <w:lang w:val="sv-SE"/>
            </w:rPr>
          </w:rPrChange>
        </w:rPr>
      </w:pPr>
      <w:ins w:id="311" w:author="Ericsson j in CT1#134-e" w:date="2022-02-22T09:04:00Z">
        <w:r w:rsidRPr="00073EBE">
          <w:rPr>
            <w:bCs/>
            <w:rPrChange w:id="31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1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1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15" w:author="Ericsson j in CT1#134-e" w:date="2022-02-22T09:04:00Z">
              <w:rPr>
                <w:bCs/>
                <w:lang w:val="sv-SE"/>
              </w:rPr>
            </w:rPrChange>
          </w:rPr>
          <w:tab/>
          <w:t>&lt;/Occurrence&gt;</w:t>
        </w:r>
      </w:ins>
    </w:p>
    <w:p w14:paraId="51716319" w14:textId="77777777" w:rsidR="00073EBE" w:rsidRPr="00073EBE" w:rsidRDefault="00073EBE" w:rsidP="00073EBE">
      <w:pPr>
        <w:pStyle w:val="PL"/>
        <w:rPr>
          <w:ins w:id="316" w:author="Ericsson j in CT1#134-e" w:date="2022-02-22T09:04:00Z"/>
          <w:bCs/>
          <w:rPrChange w:id="317" w:author="Ericsson j in CT1#134-e" w:date="2022-02-22T09:04:00Z">
            <w:rPr>
              <w:ins w:id="318" w:author="Ericsson j in CT1#134-e" w:date="2022-02-22T09:04:00Z"/>
              <w:bCs/>
              <w:lang w:val="sv-SE"/>
            </w:rPr>
          </w:rPrChange>
        </w:rPr>
      </w:pPr>
      <w:ins w:id="319" w:author="Ericsson j in CT1#134-e" w:date="2022-02-22T09:04:00Z">
        <w:r w:rsidRPr="00073EBE">
          <w:rPr>
            <w:bCs/>
            <w:rPrChange w:id="32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2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2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23" w:author="Ericsson j in CT1#134-e" w:date="2022-02-22T09:04:00Z">
              <w:rPr>
                <w:bCs/>
                <w:lang w:val="sv-SE"/>
              </w:rPr>
            </w:rPrChange>
          </w:rPr>
          <w:tab/>
          <w:t>&lt;Scope&gt;</w:t>
        </w:r>
      </w:ins>
    </w:p>
    <w:p w14:paraId="05F39A6A" w14:textId="77777777" w:rsidR="00073EBE" w:rsidRPr="00073EBE" w:rsidRDefault="00073EBE" w:rsidP="00073EBE">
      <w:pPr>
        <w:pStyle w:val="PL"/>
        <w:rPr>
          <w:ins w:id="324" w:author="Ericsson j in CT1#134-e" w:date="2022-02-22T09:04:00Z"/>
          <w:bCs/>
          <w:rPrChange w:id="325" w:author="Ericsson j in CT1#134-e" w:date="2022-02-22T09:04:00Z">
            <w:rPr>
              <w:ins w:id="326" w:author="Ericsson j in CT1#134-e" w:date="2022-02-22T09:04:00Z"/>
              <w:bCs/>
              <w:lang w:val="sv-SE"/>
            </w:rPr>
          </w:rPrChange>
        </w:rPr>
      </w:pPr>
      <w:ins w:id="327" w:author="Ericsson j in CT1#134-e" w:date="2022-02-22T09:04:00Z">
        <w:r w:rsidRPr="00073EBE">
          <w:rPr>
            <w:bCs/>
            <w:rPrChange w:id="32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2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3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3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32" w:author="Ericsson j in CT1#134-e" w:date="2022-02-22T09:04:00Z">
              <w:rPr>
                <w:bCs/>
                <w:lang w:val="sv-SE"/>
              </w:rPr>
            </w:rPrChange>
          </w:rPr>
          <w:tab/>
          <w:t>&lt;Permanent/&gt;</w:t>
        </w:r>
      </w:ins>
    </w:p>
    <w:p w14:paraId="6D77904C" w14:textId="77777777" w:rsidR="00073EBE" w:rsidRPr="00073EBE" w:rsidRDefault="00073EBE" w:rsidP="00073EBE">
      <w:pPr>
        <w:pStyle w:val="PL"/>
        <w:rPr>
          <w:ins w:id="333" w:author="Ericsson j in CT1#134-e" w:date="2022-02-22T09:04:00Z"/>
          <w:bCs/>
          <w:rPrChange w:id="334" w:author="Ericsson j in CT1#134-e" w:date="2022-02-22T09:04:00Z">
            <w:rPr>
              <w:ins w:id="335" w:author="Ericsson j in CT1#134-e" w:date="2022-02-22T09:04:00Z"/>
              <w:bCs/>
              <w:lang w:val="sv-SE"/>
            </w:rPr>
          </w:rPrChange>
        </w:rPr>
      </w:pPr>
      <w:ins w:id="336" w:author="Ericsson j in CT1#134-e" w:date="2022-02-22T09:04:00Z">
        <w:r w:rsidRPr="00073EBE">
          <w:rPr>
            <w:bCs/>
            <w:rPrChange w:id="33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3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3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40" w:author="Ericsson j in CT1#134-e" w:date="2022-02-22T09:04:00Z">
              <w:rPr>
                <w:bCs/>
                <w:lang w:val="sv-SE"/>
              </w:rPr>
            </w:rPrChange>
          </w:rPr>
          <w:tab/>
          <w:t>&lt;/Scope&gt;</w:t>
        </w:r>
      </w:ins>
    </w:p>
    <w:p w14:paraId="1EE7B1DE" w14:textId="77777777" w:rsidR="00073EBE" w:rsidRPr="00073EBE" w:rsidRDefault="00073EBE" w:rsidP="00073EBE">
      <w:pPr>
        <w:pStyle w:val="PL"/>
        <w:rPr>
          <w:ins w:id="341" w:author="Ericsson j in CT1#134-e" w:date="2022-02-22T09:04:00Z"/>
          <w:bCs/>
          <w:rPrChange w:id="342" w:author="Ericsson j in CT1#134-e" w:date="2022-02-22T09:04:00Z">
            <w:rPr>
              <w:ins w:id="343" w:author="Ericsson j in CT1#134-e" w:date="2022-02-22T09:04:00Z"/>
              <w:bCs/>
              <w:lang w:val="sv-SE"/>
            </w:rPr>
          </w:rPrChange>
        </w:rPr>
      </w:pPr>
      <w:ins w:id="344" w:author="Ericsson j in CT1#134-e" w:date="2022-02-22T09:04:00Z">
        <w:r w:rsidRPr="00073EBE">
          <w:rPr>
            <w:bCs/>
            <w:rPrChange w:id="34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4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4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48" w:author="Ericsson j in CT1#134-e" w:date="2022-02-22T09:04:00Z">
              <w:rPr>
                <w:bCs/>
                <w:lang w:val="sv-SE"/>
              </w:rPr>
            </w:rPrChange>
          </w:rPr>
          <w:tab/>
          <w:t>&lt;DFTitle&gt;SNPN Configuration.&lt;/DFTitle&gt;</w:t>
        </w:r>
      </w:ins>
    </w:p>
    <w:p w14:paraId="399F47AC" w14:textId="77777777" w:rsidR="00073EBE" w:rsidRPr="00073EBE" w:rsidRDefault="00073EBE" w:rsidP="00073EBE">
      <w:pPr>
        <w:pStyle w:val="PL"/>
        <w:rPr>
          <w:ins w:id="349" w:author="Ericsson j in CT1#134-e" w:date="2022-02-22T09:04:00Z"/>
          <w:bCs/>
          <w:rPrChange w:id="350" w:author="Ericsson j in CT1#134-e" w:date="2022-02-22T09:04:00Z">
            <w:rPr>
              <w:ins w:id="351" w:author="Ericsson j in CT1#134-e" w:date="2022-02-22T09:04:00Z"/>
              <w:bCs/>
              <w:lang w:val="sv-SE"/>
            </w:rPr>
          </w:rPrChange>
        </w:rPr>
      </w:pPr>
      <w:ins w:id="352" w:author="Ericsson j in CT1#134-e" w:date="2022-02-22T09:04:00Z">
        <w:r w:rsidRPr="00073EBE">
          <w:rPr>
            <w:bCs/>
            <w:rPrChange w:id="35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5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5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56" w:author="Ericsson j in CT1#134-e" w:date="2022-02-22T09:04:00Z">
              <w:rPr>
                <w:bCs/>
                <w:lang w:val="sv-SE"/>
              </w:rPr>
            </w:rPrChange>
          </w:rPr>
          <w:tab/>
          <w:t>&lt;DFType&gt;</w:t>
        </w:r>
      </w:ins>
    </w:p>
    <w:p w14:paraId="2E8D69E7" w14:textId="77777777" w:rsidR="00073EBE" w:rsidRPr="00073EBE" w:rsidRDefault="00073EBE" w:rsidP="00073EBE">
      <w:pPr>
        <w:pStyle w:val="PL"/>
        <w:rPr>
          <w:ins w:id="357" w:author="Ericsson j in CT1#134-e" w:date="2022-02-22T09:04:00Z"/>
          <w:bCs/>
          <w:rPrChange w:id="358" w:author="Ericsson j in CT1#134-e" w:date="2022-02-22T09:04:00Z">
            <w:rPr>
              <w:ins w:id="359" w:author="Ericsson j in CT1#134-e" w:date="2022-02-22T09:04:00Z"/>
              <w:bCs/>
              <w:lang w:val="sv-SE"/>
            </w:rPr>
          </w:rPrChange>
        </w:rPr>
      </w:pPr>
      <w:ins w:id="360" w:author="Ericsson j in CT1#134-e" w:date="2022-02-22T09:04:00Z">
        <w:r w:rsidRPr="00073EBE">
          <w:rPr>
            <w:bCs/>
            <w:rPrChange w:id="36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6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6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6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65" w:author="Ericsson j in CT1#134-e" w:date="2022-02-22T09:04:00Z">
              <w:rPr>
                <w:bCs/>
                <w:lang w:val="sv-SE"/>
              </w:rPr>
            </w:rPrChange>
          </w:rPr>
          <w:tab/>
          <w:t>&lt;MIME&gt;text/plain&lt;/MIME&gt;</w:t>
        </w:r>
      </w:ins>
    </w:p>
    <w:p w14:paraId="02248349" w14:textId="77777777" w:rsidR="00073EBE" w:rsidRPr="00073EBE" w:rsidRDefault="00073EBE" w:rsidP="00073EBE">
      <w:pPr>
        <w:pStyle w:val="PL"/>
        <w:rPr>
          <w:ins w:id="366" w:author="Ericsson j in CT1#134-e" w:date="2022-02-22T09:04:00Z"/>
          <w:bCs/>
          <w:rPrChange w:id="367" w:author="Ericsson j in CT1#134-e" w:date="2022-02-22T09:04:00Z">
            <w:rPr>
              <w:ins w:id="368" w:author="Ericsson j in CT1#134-e" w:date="2022-02-22T09:04:00Z"/>
              <w:bCs/>
              <w:lang w:val="sv-SE"/>
            </w:rPr>
          </w:rPrChange>
        </w:rPr>
      </w:pPr>
      <w:ins w:id="369" w:author="Ericsson j in CT1#134-e" w:date="2022-02-22T09:04:00Z">
        <w:r w:rsidRPr="00073EBE">
          <w:rPr>
            <w:bCs/>
            <w:rPrChange w:id="37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7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7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73" w:author="Ericsson j in CT1#134-e" w:date="2022-02-22T09:04:00Z">
              <w:rPr>
                <w:bCs/>
                <w:lang w:val="sv-SE"/>
              </w:rPr>
            </w:rPrChange>
          </w:rPr>
          <w:tab/>
          <w:t>&lt;/DFType&gt;</w:t>
        </w:r>
      </w:ins>
    </w:p>
    <w:p w14:paraId="4DCD3C1E" w14:textId="77777777" w:rsidR="00073EBE" w:rsidRPr="00073EBE" w:rsidRDefault="00073EBE" w:rsidP="00073EBE">
      <w:pPr>
        <w:pStyle w:val="PL"/>
        <w:rPr>
          <w:ins w:id="374" w:author="Ericsson j in CT1#134-e" w:date="2022-02-22T09:04:00Z"/>
          <w:bCs/>
          <w:rPrChange w:id="375" w:author="Ericsson j in CT1#134-e" w:date="2022-02-22T09:04:00Z">
            <w:rPr>
              <w:ins w:id="376" w:author="Ericsson j in CT1#134-e" w:date="2022-02-22T09:04:00Z"/>
              <w:bCs/>
              <w:lang w:val="sv-SE"/>
            </w:rPr>
          </w:rPrChange>
        </w:rPr>
      </w:pPr>
      <w:ins w:id="377" w:author="Ericsson j in CT1#134-e" w:date="2022-02-22T09:04:00Z">
        <w:r w:rsidRPr="00073EBE">
          <w:rPr>
            <w:bCs/>
            <w:rPrChange w:id="37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7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80" w:author="Ericsson j in CT1#134-e" w:date="2022-02-22T09:04:00Z">
              <w:rPr>
                <w:bCs/>
                <w:lang w:val="sv-SE"/>
              </w:rPr>
            </w:rPrChange>
          </w:rPr>
          <w:tab/>
          <w:t>&lt;/DFProperties&gt;</w:t>
        </w:r>
      </w:ins>
    </w:p>
    <w:p w14:paraId="5588385F" w14:textId="77777777" w:rsidR="00073EBE" w:rsidRPr="00073EBE" w:rsidRDefault="00073EBE" w:rsidP="00073EBE">
      <w:pPr>
        <w:pStyle w:val="PL"/>
        <w:rPr>
          <w:ins w:id="381" w:author="Ericsson j in CT1#134-e" w:date="2022-02-22T09:04:00Z"/>
          <w:bCs/>
          <w:rPrChange w:id="382" w:author="Ericsson j in CT1#134-e" w:date="2022-02-22T09:04:00Z">
            <w:rPr>
              <w:ins w:id="383" w:author="Ericsson j in CT1#134-e" w:date="2022-02-22T09:04:00Z"/>
              <w:bCs/>
              <w:lang w:val="sv-SE"/>
            </w:rPr>
          </w:rPrChange>
        </w:rPr>
      </w:pPr>
      <w:ins w:id="384" w:author="Ericsson j in CT1#134-e" w:date="2022-02-22T09:04:00Z">
        <w:r w:rsidRPr="00073EBE">
          <w:rPr>
            <w:bCs/>
            <w:rPrChange w:id="38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8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87" w:author="Ericsson j in CT1#134-e" w:date="2022-02-22T09:04:00Z">
              <w:rPr>
                <w:bCs/>
                <w:lang w:val="sv-SE"/>
              </w:rPr>
            </w:rPrChange>
          </w:rPr>
          <w:tab/>
          <w:t>&lt;Node&gt;</w:t>
        </w:r>
      </w:ins>
    </w:p>
    <w:p w14:paraId="65E76D73" w14:textId="77777777" w:rsidR="00073EBE" w:rsidRPr="00073EBE" w:rsidRDefault="00073EBE" w:rsidP="00073EBE">
      <w:pPr>
        <w:pStyle w:val="PL"/>
        <w:rPr>
          <w:ins w:id="388" w:author="Ericsson j in CT1#134-e" w:date="2022-02-22T09:04:00Z"/>
          <w:bCs/>
          <w:rPrChange w:id="389" w:author="Ericsson j in CT1#134-e" w:date="2022-02-22T09:04:00Z">
            <w:rPr>
              <w:ins w:id="390" w:author="Ericsson j in CT1#134-e" w:date="2022-02-22T09:04:00Z"/>
              <w:bCs/>
              <w:lang w:val="sv-SE"/>
            </w:rPr>
          </w:rPrChange>
        </w:rPr>
      </w:pPr>
      <w:ins w:id="391" w:author="Ericsson j in CT1#134-e" w:date="2022-02-22T09:04:00Z">
        <w:r w:rsidRPr="00073EBE">
          <w:rPr>
            <w:bCs/>
            <w:rPrChange w:id="39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9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9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395" w:author="Ericsson j in CT1#134-e" w:date="2022-02-22T09:04:00Z">
              <w:rPr>
                <w:bCs/>
                <w:lang w:val="sv-SE"/>
              </w:rPr>
            </w:rPrChange>
          </w:rPr>
          <w:tab/>
          <w:t>&lt;NodeName/&gt;</w:t>
        </w:r>
      </w:ins>
    </w:p>
    <w:p w14:paraId="7A5EC5EA" w14:textId="77777777" w:rsidR="00073EBE" w:rsidRPr="00073EBE" w:rsidRDefault="00073EBE" w:rsidP="00073EBE">
      <w:pPr>
        <w:pStyle w:val="PL"/>
        <w:rPr>
          <w:ins w:id="396" w:author="Ericsson j in CT1#134-e" w:date="2022-02-22T09:04:00Z"/>
          <w:bCs/>
          <w:rPrChange w:id="397" w:author="Ericsson j in CT1#134-e" w:date="2022-02-22T09:04:00Z">
            <w:rPr>
              <w:ins w:id="398" w:author="Ericsson j in CT1#134-e" w:date="2022-02-22T09:04:00Z"/>
              <w:bCs/>
              <w:lang w:val="sv-SE"/>
            </w:rPr>
          </w:rPrChange>
        </w:rPr>
      </w:pPr>
      <w:ins w:id="399" w:author="Ericsson j in CT1#134-e" w:date="2022-02-22T09:04:00Z">
        <w:r w:rsidRPr="00073EBE">
          <w:rPr>
            <w:bCs/>
            <w:rPrChange w:id="40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0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0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03" w:author="Ericsson j in CT1#134-e" w:date="2022-02-22T09:04:00Z">
              <w:rPr>
                <w:bCs/>
                <w:lang w:val="sv-SE"/>
              </w:rPr>
            </w:rPrChange>
          </w:rPr>
          <w:tab/>
          <w:t>&lt;DFProperties&gt;</w:t>
        </w:r>
      </w:ins>
    </w:p>
    <w:p w14:paraId="20DBACDA" w14:textId="77777777" w:rsidR="00073EBE" w:rsidRPr="00073EBE" w:rsidRDefault="00073EBE" w:rsidP="00073EBE">
      <w:pPr>
        <w:pStyle w:val="PL"/>
        <w:rPr>
          <w:ins w:id="404" w:author="Ericsson j in CT1#134-e" w:date="2022-02-22T09:04:00Z"/>
          <w:bCs/>
          <w:rPrChange w:id="405" w:author="Ericsson j in CT1#134-e" w:date="2022-02-22T09:04:00Z">
            <w:rPr>
              <w:ins w:id="406" w:author="Ericsson j in CT1#134-e" w:date="2022-02-22T09:04:00Z"/>
              <w:bCs/>
              <w:lang w:val="sv-SE"/>
            </w:rPr>
          </w:rPrChange>
        </w:rPr>
      </w:pPr>
      <w:ins w:id="407" w:author="Ericsson j in CT1#134-e" w:date="2022-02-22T09:04:00Z">
        <w:r w:rsidRPr="00073EBE">
          <w:rPr>
            <w:bCs/>
            <w:rPrChange w:id="40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0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1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1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12" w:author="Ericsson j in CT1#134-e" w:date="2022-02-22T09:04:00Z">
              <w:rPr>
                <w:bCs/>
                <w:lang w:val="sv-SE"/>
              </w:rPr>
            </w:rPrChange>
          </w:rPr>
          <w:tab/>
          <w:t>&lt;AccessType&gt;</w:t>
        </w:r>
      </w:ins>
    </w:p>
    <w:p w14:paraId="2682F100" w14:textId="77777777" w:rsidR="00073EBE" w:rsidRPr="00073EBE" w:rsidRDefault="00073EBE" w:rsidP="00073EBE">
      <w:pPr>
        <w:pStyle w:val="PL"/>
        <w:rPr>
          <w:ins w:id="413" w:author="Ericsson j in CT1#134-e" w:date="2022-02-22T09:04:00Z"/>
          <w:bCs/>
          <w:rPrChange w:id="414" w:author="Ericsson j in CT1#134-e" w:date="2022-02-22T09:04:00Z">
            <w:rPr>
              <w:ins w:id="415" w:author="Ericsson j in CT1#134-e" w:date="2022-02-22T09:04:00Z"/>
              <w:bCs/>
              <w:lang w:val="sv-SE"/>
            </w:rPr>
          </w:rPrChange>
        </w:rPr>
      </w:pPr>
      <w:ins w:id="416" w:author="Ericsson j in CT1#134-e" w:date="2022-02-22T09:04:00Z">
        <w:r w:rsidRPr="00073EBE">
          <w:rPr>
            <w:bCs/>
            <w:rPrChange w:id="41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1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1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2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2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22" w:author="Ericsson j in CT1#134-e" w:date="2022-02-22T09:04:00Z">
              <w:rPr>
                <w:bCs/>
                <w:lang w:val="sv-SE"/>
              </w:rPr>
            </w:rPrChange>
          </w:rPr>
          <w:tab/>
          <w:t>&lt;Get/&gt;</w:t>
        </w:r>
      </w:ins>
    </w:p>
    <w:p w14:paraId="0864639F" w14:textId="77777777" w:rsidR="00073EBE" w:rsidRPr="00073EBE" w:rsidRDefault="00073EBE" w:rsidP="00073EBE">
      <w:pPr>
        <w:pStyle w:val="PL"/>
        <w:rPr>
          <w:ins w:id="423" w:author="Ericsson j in CT1#134-e" w:date="2022-02-22T09:04:00Z"/>
          <w:bCs/>
          <w:rPrChange w:id="424" w:author="Ericsson j in CT1#134-e" w:date="2022-02-22T09:04:00Z">
            <w:rPr>
              <w:ins w:id="425" w:author="Ericsson j in CT1#134-e" w:date="2022-02-22T09:04:00Z"/>
              <w:bCs/>
              <w:lang w:val="sv-SE"/>
            </w:rPr>
          </w:rPrChange>
        </w:rPr>
      </w:pPr>
      <w:ins w:id="426" w:author="Ericsson j in CT1#134-e" w:date="2022-02-22T09:04:00Z">
        <w:r w:rsidRPr="00073EBE">
          <w:rPr>
            <w:bCs/>
            <w:rPrChange w:id="42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2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2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3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31" w:author="Ericsson j in CT1#134-e" w:date="2022-02-22T09:04:00Z">
              <w:rPr>
                <w:bCs/>
                <w:lang w:val="sv-SE"/>
              </w:rPr>
            </w:rPrChange>
          </w:rPr>
          <w:tab/>
          <w:t>&lt;/AccessType&gt;</w:t>
        </w:r>
      </w:ins>
    </w:p>
    <w:p w14:paraId="0E4E7D57" w14:textId="77777777" w:rsidR="00073EBE" w:rsidRPr="00073EBE" w:rsidRDefault="00073EBE" w:rsidP="00073EBE">
      <w:pPr>
        <w:pStyle w:val="PL"/>
        <w:rPr>
          <w:ins w:id="432" w:author="Ericsson j in CT1#134-e" w:date="2022-02-22T09:04:00Z"/>
          <w:bCs/>
          <w:rPrChange w:id="433" w:author="Ericsson j in CT1#134-e" w:date="2022-02-22T09:04:00Z">
            <w:rPr>
              <w:ins w:id="434" w:author="Ericsson j in CT1#134-e" w:date="2022-02-22T09:04:00Z"/>
              <w:bCs/>
              <w:lang w:val="sv-SE"/>
            </w:rPr>
          </w:rPrChange>
        </w:rPr>
      </w:pPr>
      <w:ins w:id="435" w:author="Ericsson j in CT1#134-e" w:date="2022-02-22T09:04:00Z">
        <w:r w:rsidRPr="00073EBE">
          <w:rPr>
            <w:bCs/>
            <w:rPrChange w:id="43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3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3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3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40" w:author="Ericsson j in CT1#134-e" w:date="2022-02-22T09:04:00Z">
              <w:rPr>
                <w:bCs/>
                <w:lang w:val="sv-SE"/>
              </w:rPr>
            </w:rPrChange>
          </w:rPr>
          <w:tab/>
          <w:t>&lt;DFFormat&gt;</w:t>
        </w:r>
      </w:ins>
    </w:p>
    <w:p w14:paraId="742B3D62" w14:textId="77777777" w:rsidR="00073EBE" w:rsidRPr="00073EBE" w:rsidRDefault="00073EBE" w:rsidP="00073EBE">
      <w:pPr>
        <w:pStyle w:val="PL"/>
        <w:rPr>
          <w:ins w:id="441" w:author="Ericsson j in CT1#134-e" w:date="2022-02-22T09:04:00Z"/>
          <w:bCs/>
          <w:rPrChange w:id="442" w:author="Ericsson j in CT1#134-e" w:date="2022-02-22T09:04:00Z">
            <w:rPr>
              <w:ins w:id="443" w:author="Ericsson j in CT1#134-e" w:date="2022-02-22T09:04:00Z"/>
              <w:bCs/>
              <w:lang w:val="sv-SE"/>
            </w:rPr>
          </w:rPrChange>
        </w:rPr>
      </w:pPr>
      <w:ins w:id="444" w:author="Ericsson j in CT1#134-e" w:date="2022-02-22T09:04:00Z">
        <w:r w:rsidRPr="00073EBE">
          <w:rPr>
            <w:bCs/>
            <w:rPrChange w:id="44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4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4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4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4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50" w:author="Ericsson j in CT1#134-e" w:date="2022-02-22T09:04:00Z">
              <w:rPr>
                <w:bCs/>
                <w:lang w:val="sv-SE"/>
              </w:rPr>
            </w:rPrChange>
          </w:rPr>
          <w:tab/>
          <w:t>&lt;node/&gt;</w:t>
        </w:r>
      </w:ins>
    </w:p>
    <w:p w14:paraId="39DEBD15" w14:textId="77777777" w:rsidR="00073EBE" w:rsidRPr="00073EBE" w:rsidRDefault="00073EBE" w:rsidP="00073EBE">
      <w:pPr>
        <w:pStyle w:val="PL"/>
        <w:rPr>
          <w:ins w:id="451" w:author="Ericsson j in CT1#134-e" w:date="2022-02-22T09:04:00Z"/>
          <w:bCs/>
          <w:rPrChange w:id="452" w:author="Ericsson j in CT1#134-e" w:date="2022-02-22T09:04:00Z">
            <w:rPr>
              <w:ins w:id="453" w:author="Ericsson j in CT1#134-e" w:date="2022-02-22T09:04:00Z"/>
              <w:bCs/>
              <w:lang w:val="sv-SE"/>
            </w:rPr>
          </w:rPrChange>
        </w:rPr>
      </w:pPr>
      <w:ins w:id="454" w:author="Ericsson j in CT1#134-e" w:date="2022-02-22T09:04:00Z">
        <w:r w:rsidRPr="00073EBE">
          <w:rPr>
            <w:bCs/>
            <w:rPrChange w:id="45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5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5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5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59" w:author="Ericsson j in CT1#134-e" w:date="2022-02-22T09:04:00Z">
              <w:rPr>
                <w:bCs/>
                <w:lang w:val="sv-SE"/>
              </w:rPr>
            </w:rPrChange>
          </w:rPr>
          <w:tab/>
          <w:t>&lt;/DFFormat&gt;</w:t>
        </w:r>
      </w:ins>
    </w:p>
    <w:p w14:paraId="3108986F" w14:textId="77777777" w:rsidR="00073EBE" w:rsidRPr="00073EBE" w:rsidRDefault="00073EBE" w:rsidP="00073EBE">
      <w:pPr>
        <w:pStyle w:val="PL"/>
        <w:rPr>
          <w:ins w:id="460" w:author="Ericsson j in CT1#134-e" w:date="2022-02-22T09:04:00Z"/>
          <w:bCs/>
          <w:rPrChange w:id="461" w:author="Ericsson j in CT1#134-e" w:date="2022-02-22T09:04:00Z">
            <w:rPr>
              <w:ins w:id="462" w:author="Ericsson j in CT1#134-e" w:date="2022-02-22T09:04:00Z"/>
              <w:bCs/>
              <w:lang w:val="sv-SE"/>
            </w:rPr>
          </w:rPrChange>
        </w:rPr>
      </w:pPr>
      <w:ins w:id="463" w:author="Ericsson j in CT1#134-e" w:date="2022-02-22T09:04:00Z">
        <w:r w:rsidRPr="00073EBE">
          <w:rPr>
            <w:bCs/>
            <w:rPrChange w:id="46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6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6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6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68" w:author="Ericsson j in CT1#134-e" w:date="2022-02-22T09:04:00Z">
              <w:rPr>
                <w:bCs/>
                <w:lang w:val="sv-SE"/>
              </w:rPr>
            </w:rPrChange>
          </w:rPr>
          <w:tab/>
          <w:t>&lt;Occurrence&gt;</w:t>
        </w:r>
      </w:ins>
    </w:p>
    <w:p w14:paraId="31CCB0F1" w14:textId="77777777" w:rsidR="00073EBE" w:rsidRPr="00073EBE" w:rsidRDefault="00073EBE" w:rsidP="00073EBE">
      <w:pPr>
        <w:pStyle w:val="PL"/>
        <w:rPr>
          <w:ins w:id="469" w:author="Ericsson j in CT1#134-e" w:date="2022-02-22T09:04:00Z"/>
          <w:bCs/>
          <w:rPrChange w:id="470" w:author="Ericsson j in CT1#134-e" w:date="2022-02-22T09:04:00Z">
            <w:rPr>
              <w:ins w:id="471" w:author="Ericsson j in CT1#134-e" w:date="2022-02-22T09:04:00Z"/>
              <w:bCs/>
              <w:lang w:val="sv-SE"/>
            </w:rPr>
          </w:rPrChange>
        </w:rPr>
      </w:pPr>
      <w:ins w:id="472" w:author="Ericsson j in CT1#134-e" w:date="2022-02-22T09:04:00Z">
        <w:r w:rsidRPr="00073EBE">
          <w:rPr>
            <w:bCs/>
            <w:rPrChange w:id="47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7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7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7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7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78" w:author="Ericsson j in CT1#134-e" w:date="2022-02-22T09:04:00Z">
              <w:rPr>
                <w:bCs/>
                <w:lang w:val="sv-SE"/>
              </w:rPr>
            </w:rPrChange>
          </w:rPr>
          <w:tab/>
          <w:t>&lt;OneOrMore/&gt;</w:t>
        </w:r>
      </w:ins>
    </w:p>
    <w:p w14:paraId="14ACE67E" w14:textId="77777777" w:rsidR="00073EBE" w:rsidRPr="00073EBE" w:rsidRDefault="00073EBE" w:rsidP="00073EBE">
      <w:pPr>
        <w:pStyle w:val="PL"/>
        <w:rPr>
          <w:ins w:id="479" w:author="Ericsson j in CT1#134-e" w:date="2022-02-22T09:04:00Z"/>
          <w:bCs/>
          <w:rPrChange w:id="480" w:author="Ericsson j in CT1#134-e" w:date="2022-02-22T09:04:00Z">
            <w:rPr>
              <w:ins w:id="481" w:author="Ericsson j in CT1#134-e" w:date="2022-02-22T09:04:00Z"/>
              <w:bCs/>
              <w:lang w:val="sv-SE"/>
            </w:rPr>
          </w:rPrChange>
        </w:rPr>
      </w:pPr>
      <w:ins w:id="482" w:author="Ericsson j in CT1#134-e" w:date="2022-02-22T09:04:00Z">
        <w:r w:rsidRPr="00073EBE">
          <w:rPr>
            <w:bCs/>
            <w:rPrChange w:id="48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8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8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8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87" w:author="Ericsson j in CT1#134-e" w:date="2022-02-22T09:04:00Z">
              <w:rPr>
                <w:bCs/>
                <w:lang w:val="sv-SE"/>
              </w:rPr>
            </w:rPrChange>
          </w:rPr>
          <w:tab/>
          <w:t>&lt;/Occurrence&gt;</w:t>
        </w:r>
      </w:ins>
    </w:p>
    <w:p w14:paraId="48133A8D" w14:textId="77777777" w:rsidR="00073EBE" w:rsidRPr="00073EBE" w:rsidRDefault="00073EBE" w:rsidP="00073EBE">
      <w:pPr>
        <w:pStyle w:val="PL"/>
        <w:rPr>
          <w:ins w:id="488" w:author="Ericsson j in CT1#134-e" w:date="2022-02-22T09:04:00Z"/>
          <w:bCs/>
          <w:rPrChange w:id="489" w:author="Ericsson j in CT1#134-e" w:date="2022-02-22T09:04:00Z">
            <w:rPr>
              <w:ins w:id="490" w:author="Ericsson j in CT1#134-e" w:date="2022-02-22T09:04:00Z"/>
              <w:bCs/>
              <w:lang w:val="sv-SE"/>
            </w:rPr>
          </w:rPrChange>
        </w:rPr>
      </w:pPr>
      <w:ins w:id="491" w:author="Ericsson j in CT1#134-e" w:date="2022-02-22T09:04:00Z">
        <w:r w:rsidRPr="00073EBE">
          <w:rPr>
            <w:bCs/>
            <w:rPrChange w:id="49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9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9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9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496" w:author="Ericsson j in CT1#134-e" w:date="2022-02-22T09:04:00Z">
              <w:rPr>
                <w:bCs/>
                <w:lang w:val="sv-SE"/>
              </w:rPr>
            </w:rPrChange>
          </w:rPr>
          <w:tab/>
          <w:t>&lt;Scope&gt;</w:t>
        </w:r>
      </w:ins>
    </w:p>
    <w:p w14:paraId="24BA17B4" w14:textId="77777777" w:rsidR="00073EBE" w:rsidRPr="00073EBE" w:rsidRDefault="00073EBE" w:rsidP="00073EBE">
      <w:pPr>
        <w:pStyle w:val="PL"/>
        <w:rPr>
          <w:ins w:id="497" w:author="Ericsson j in CT1#134-e" w:date="2022-02-22T09:04:00Z"/>
          <w:bCs/>
          <w:rPrChange w:id="498" w:author="Ericsson j in CT1#134-e" w:date="2022-02-22T09:04:00Z">
            <w:rPr>
              <w:ins w:id="499" w:author="Ericsson j in CT1#134-e" w:date="2022-02-22T09:04:00Z"/>
              <w:bCs/>
              <w:lang w:val="sv-SE"/>
            </w:rPr>
          </w:rPrChange>
        </w:rPr>
      </w:pPr>
      <w:ins w:id="500" w:author="Ericsson j in CT1#134-e" w:date="2022-02-22T09:04:00Z">
        <w:r w:rsidRPr="00073EBE">
          <w:rPr>
            <w:bCs/>
            <w:rPrChange w:id="50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0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0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0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0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06" w:author="Ericsson j in CT1#134-e" w:date="2022-02-22T09:04:00Z">
              <w:rPr>
                <w:bCs/>
                <w:lang w:val="sv-SE"/>
              </w:rPr>
            </w:rPrChange>
          </w:rPr>
          <w:tab/>
          <w:t>&lt;Dynamic/&gt;</w:t>
        </w:r>
      </w:ins>
    </w:p>
    <w:p w14:paraId="122C1E20" w14:textId="77777777" w:rsidR="00073EBE" w:rsidRPr="00073EBE" w:rsidRDefault="00073EBE" w:rsidP="00073EBE">
      <w:pPr>
        <w:pStyle w:val="PL"/>
        <w:rPr>
          <w:ins w:id="507" w:author="Ericsson j in CT1#134-e" w:date="2022-02-22T09:04:00Z"/>
          <w:bCs/>
          <w:rPrChange w:id="508" w:author="Ericsson j in CT1#134-e" w:date="2022-02-22T09:04:00Z">
            <w:rPr>
              <w:ins w:id="509" w:author="Ericsson j in CT1#134-e" w:date="2022-02-22T09:04:00Z"/>
              <w:bCs/>
              <w:lang w:val="sv-SE"/>
            </w:rPr>
          </w:rPrChange>
        </w:rPr>
      </w:pPr>
      <w:ins w:id="510" w:author="Ericsson j in CT1#134-e" w:date="2022-02-22T09:04:00Z">
        <w:r w:rsidRPr="00073EBE">
          <w:rPr>
            <w:bCs/>
            <w:rPrChange w:id="51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1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1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1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15" w:author="Ericsson j in CT1#134-e" w:date="2022-02-22T09:04:00Z">
              <w:rPr>
                <w:bCs/>
                <w:lang w:val="sv-SE"/>
              </w:rPr>
            </w:rPrChange>
          </w:rPr>
          <w:tab/>
          <w:t>&lt;/Scope&gt;</w:t>
        </w:r>
      </w:ins>
    </w:p>
    <w:p w14:paraId="418C5AE9" w14:textId="77777777" w:rsidR="00073EBE" w:rsidRPr="00073EBE" w:rsidRDefault="00073EBE" w:rsidP="00073EBE">
      <w:pPr>
        <w:pStyle w:val="PL"/>
        <w:rPr>
          <w:ins w:id="516" w:author="Ericsson j in CT1#134-e" w:date="2022-02-22T09:04:00Z"/>
          <w:bCs/>
          <w:rPrChange w:id="517" w:author="Ericsson j in CT1#134-e" w:date="2022-02-22T09:04:00Z">
            <w:rPr>
              <w:ins w:id="518" w:author="Ericsson j in CT1#134-e" w:date="2022-02-22T09:04:00Z"/>
              <w:bCs/>
              <w:lang w:val="sv-SE"/>
            </w:rPr>
          </w:rPrChange>
        </w:rPr>
      </w:pPr>
      <w:ins w:id="519" w:author="Ericsson j in CT1#134-e" w:date="2022-02-22T09:04:00Z">
        <w:r w:rsidRPr="00073EBE">
          <w:rPr>
            <w:bCs/>
            <w:rPrChange w:id="52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2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2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2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24" w:author="Ericsson j in CT1#134-e" w:date="2022-02-22T09:04:00Z">
              <w:rPr>
                <w:bCs/>
                <w:lang w:val="sv-SE"/>
              </w:rPr>
            </w:rPrChange>
          </w:rPr>
          <w:tab/>
          <w:t>&lt;DFTitle&gt;SNPN fonfiguration parameters.&lt;/DFTitle&gt;</w:t>
        </w:r>
      </w:ins>
    </w:p>
    <w:p w14:paraId="408879B5" w14:textId="77777777" w:rsidR="00073EBE" w:rsidRPr="00073EBE" w:rsidRDefault="00073EBE" w:rsidP="00073EBE">
      <w:pPr>
        <w:pStyle w:val="PL"/>
        <w:rPr>
          <w:ins w:id="525" w:author="Ericsson j in CT1#134-e" w:date="2022-02-22T09:04:00Z"/>
          <w:bCs/>
          <w:rPrChange w:id="526" w:author="Ericsson j in CT1#134-e" w:date="2022-02-22T09:04:00Z">
            <w:rPr>
              <w:ins w:id="527" w:author="Ericsson j in CT1#134-e" w:date="2022-02-22T09:04:00Z"/>
              <w:bCs/>
              <w:lang w:val="sv-SE"/>
            </w:rPr>
          </w:rPrChange>
        </w:rPr>
      </w:pPr>
      <w:ins w:id="528" w:author="Ericsson j in CT1#134-e" w:date="2022-02-22T09:04:00Z">
        <w:r w:rsidRPr="00073EBE">
          <w:rPr>
            <w:bCs/>
            <w:rPrChange w:id="52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3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3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3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33" w:author="Ericsson j in CT1#134-e" w:date="2022-02-22T09:04:00Z">
              <w:rPr>
                <w:bCs/>
                <w:lang w:val="sv-SE"/>
              </w:rPr>
            </w:rPrChange>
          </w:rPr>
          <w:tab/>
          <w:t>&lt;DFType&gt;</w:t>
        </w:r>
      </w:ins>
    </w:p>
    <w:p w14:paraId="4EB1DF28" w14:textId="77777777" w:rsidR="00073EBE" w:rsidRPr="00073EBE" w:rsidRDefault="00073EBE" w:rsidP="00073EBE">
      <w:pPr>
        <w:pStyle w:val="PL"/>
        <w:rPr>
          <w:ins w:id="534" w:author="Ericsson j in CT1#134-e" w:date="2022-02-22T09:04:00Z"/>
          <w:bCs/>
          <w:rPrChange w:id="535" w:author="Ericsson j in CT1#134-e" w:date="2022-02-22T09:04:00Z">
            <w:rPr>
              <w:ins w:id="536" w:author="Ericsson j in CT1#134-e" w:date="2022-02-22T09:04:00Z"/>
              <w:bCs/>
              <w:lang w:val="sv-SE"/>
            </w:rPr>
          </w:rPrChange>
        </w:rPr>
      </w:pPr>
      <w:ins w:id="537" w:author="Ericsson j in CT1#134-e" w:date="2022-02-22T09:04:00Z">
        <w:r w:rsidRPr="00073EBE">
          <w:rPr>
            <w:bCs/>
            <w:rPrChange w:id="53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3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4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4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4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43" w:author="Ericsson j in CT1#134-e" w:date="2022-02-22T09:04:00Z">
              <w:rPr>
                <w:bCs/>
                <w:lang w:val="sv-SE"/>
              </w:rPr>
            </w:rPrChange>
          </w:rPr>
          <w:tab/>
          <w:t>&lt;MIME&gt;text/plain&lt;/MIME&gt;</w:t>
        </w:r>
      </w:ins>
    </w:p>
    <w:p w14:paraId="18CAE989" w14:textId="77777777" w:rsidR="00073EBE" w:rsidRPr="00073EBE" w:rsidRDefault="00073EBE" w:rsidP="00073EBE">
      <w:pPr>
        <w:pStyle w:val="PL"/>
        <w:rPr>
          <w:ins w:id="544" w:author="Ericsson j in CT1#134-e" w:date="2022-02-22T09:04:00Z"/>
          <w:bCs/>
          <w:rPrChange w:id="545" w:author="Ericsson j in CT1#134-e" w:date="2022-02-22T09:04:00Z">
            <w:rPr>
              <w:ins w:id="546" w:author="Ericsson j in CT1#134-e" w:date="2022-02-22T09:04:00Z"/>
              <w:bCs/>
              <w:lang w:val="sv-SE"/>
            </w:rPr>
          </w:rPrChange>
        </w:rPr>
      </w:pPr>
      <w:ins w:id="547" w:author="Ericsson j in CT1#134-e" w:date="2022-02-22T09:04:00Z">
        <w:r w:rsidRPr="00073EBE">
          <w:rPr>
            <w:bCs/>
            <w:rPrChange w:id="54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4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5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5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52" w:author="Ericsson j in CT1#134-e" w:date="2022-02-22T09:04:00Z">
              <w:rPr>
                <w:bCs/>
                <w:lang w:val="sv-SE"/>
              </w:rPr>
            </w:rPrChange>
          </w:rPr>
          <w:tab/>
          <w:t>&lt;/DFType&gt;</w:t>
        </w:r>
      </w:ins>
    </w:p>
    <w:p w14:paraId="3B6DE4BE" w14:textId="77777777" w:rsidR="00073EBE" w:rsidRPr="00073EBE" w:rsidRDefault="00073EBE" w:rsidP="00073EBE">
      <w:pPr>
        <w:pStyle w:val="PL"/>
        <w:rPr>
          <w:ins w:id="553" w:author="Ericsson j in CT1#134-e" w:date="2022-02-22T09:04:00Z"/>
          <w:bCs/>
          <w:rPrChange w:id="554" w:author="Ericsson j in CT1#134-e" w:date="2022-02-22T09:04:00Z">
            <w:rPr>
              <w:ins w:id="555" w:author="Ericsson j in CT1#134-e" w:date="2022-02-22T09:04:00Z"/>
              <w:bCs/>
              <w:lang w:val="sv-SE"/>
            </w:rPr>
          </w:rPrChange>
        </w:rPr>
      </w:pPr>
      <w:ins w:id="556" w:author="Ericsson j in CT1#134-e" w:date="2022-02-22T09:04:00Z">
        <w:r w:rsidRPr="00073EBE">
          <w:rPr>
            <w:bCs/>
            <w:rPrChange w:id="55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5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5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60" w:author="Ericsson j in CT1#134-e" w:date="2022-02-22T09:04:00Z">
              <w:rPr>
                <w:bCs/>
                <w:lang w:val="sv-SE"/>
              </w:rPr>
            </w:rPrChange>
          </w:rPr>
          <w:tab/>
          <w:t>&lt;/DFProperties&gt;</w:t>
        </w:r>
      </w:ins>
    </w:p>
    <w:p w14:paraId="01ED1ACE" w14:textId="77777777" w:rsidR="00073EBE" w:rsidRPr="00073EBE" w:rsidRDefault="00073EBE" w:rsidP="00073EBE">
      <w:pPr>
        <w:pStyle w:val="PL"/>
        <w:rPr>
          <w:ins w:id="561" w:author="Ericsson j in CT1#134-e" w:date="2022-02-22T09:04:00Z"/>
          <w:bCs/>
          <w:rPrChange w:id="562" w:author="Ericsson j in CT1#134-e" w:date="2022-02-22T09:04:00Z">
            <w:rPr>
              <w:ins w:id="563" w:author="Ericsson j in CT1#134-e" w:date="2022-02-22T09:04:00Z"/>
              <w:bCs/>
              <w:lang w:val="sv-SE"/>
            </w:rPr>
          </w:rPrChange>
        </w:rPr>
      </w:pPr>
      <w:ins w:id="564" w:author="Ericsson j in CT1#134-e" w:date="2022-02-22T09:04:00Z">
        <w:r w:rsidRPr="00073EBE">
          <w:rPr>
            <w:bCs/>
            <w:rPrChange w:id="56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6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6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68" w:author="Ericsson j in CT1#134-e" w:date="2022-02-22T09:04:00Z">
              <w:rPr>
                <w:bCs/>
                <w:lang w:val="sv-SE"/>
              </w:rPr>
            </w:rPrChange>
          </w:rPr>
          <w:tab/>
          <w:t>&lt;Node&gt;</w:t>
        </w:r>
      </w:ins>
    </w:p>
    <w:p w14:paraId="0029F2C8" w14:textId="77777777" w:rsidR="00073EBE" w:rsidRPr="00073EBE" w:rsidRDefault="00073EBE" w:rsidP="00073EBE">
      <w:pPr>
        <w:pStyle w:val="PL"/>
        <w:rPr>
          <w:ins w:id="569" w:author="Ericsson j in CT1#134-e" w:date="2022-02-22T09:04:00Z"/>
          <w:bCs/>
          <w:rPrChange w:id="570" w:author="Ericsson j in CT1#134-e" w:date="2022-02-22T09:04:00Z">
            <w:rPr>
              <w:ins w:id="571" w:author="Ericsson j in CT1#134-e" w:date="2022-02-22T09:04:00Z"/>
              <w:bCs/>
              <w:lang w:val="sv-SE"/>
            </w:rPr>
          </w:rPrChange>
        </w:rPr>
      </w:pPr>
      <w:ins w:id="572" w:author="Ericsson j in CT1#134-e" w:date="2022-02-22T09:04:00Z">
        <w:r w:rsidRPr="00073EBE">
          <w:rPr>
            <w:bCs/>
            <w:rPrChange w:id="573" w:author="Ericsson j in CT1#134-e" w:date="2022-02-22T09:04:00Z">
              <w:rPr>
                <w:bCs/>
                <w:lang w:val="sv-SE"/>
              </w:rPr>
            </w:rPrChange>
          </w:rPr>
          <w:lastRenderedPageBreak/>
          <w:tab/>
        </w:r>
        <w:r w:rsidRPr="00073EBE">
          <w:rPr>
            <w:bCs/>
            <w:rPrChange w:id="57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7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7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77" w:author="Ericsson j in CT1#134-e" w:date="2022-02-22T09:04:00Z">
              <w:rPr>
                <w:bCs/>
                <w:lang w:val="sv-SE"/>
              </w:rPr>
            </w:rPrChange>
          </w:rPr>
          <w:tab/>
          <w:t>&lt;NodeName&gt;SNPN_identifier&lt;/NodeName&gt;</w:t>
        </w:r>
      </w:ins>
    </w:p>
    <w:p w14:paraId="6453A0FF" w14:textId="77777777" w:rsidR="00073EBE" w:rsidRPr="00073EBE" w:rsidRDefault="00073EBE" w:rsidP="00073EBE">
      <w:pPr>
        <w:pStyle w:val="PL"/>
        <w:rPr>
          <w:ins w:id="578" w:author="Ericsson j in CT1#134-e" w:date="2022-02-22T09:04:00Z"/>
          <w:bCs/>
          <w:rPrChange w:id="579" w:author="Ericsson j in CT1#134-e" w:date="2022-02-22T09:04:00Z">
            <w:rPr>
              <w:ins w:id="580" w:author="Ericsson j in CT1#134-e" w:date="2022-02-22T09:04:00Z"/>
              <w:bCs/>
              <w:lang w:val="sv-SE"/>
            </w:rPr>
          </w:rPrChange>
        </w:rPr>
      </w:pPr>
      <w:ins w:id="581" w:author="Ericsson j in CT1#134-e" w:date="2022-02-22T09:04:00Z">
        <w:r w:rsidRPr="00073EBE">
          <w:rPr>
            <w:bCs/>
            <w:rPrChange w:id="58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8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8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8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86" w:author="Ericsson j in CT1#134-e" w:date="2022-02-22T09:04:00Z">
              <w:rPr>
                <w:bCs/>
                <w:lang w:val="sv-SE"/>
              </w:rPr>
            </w:rPrChange>
          </w:rPr>
          <w:tab/>
          <w:t>&lt;DFProperties&gt;</w:t>
        </w:r>
      </w:ins>
    </w:p>
    <w:p w14:paraId="77544C44" w14:textId="77777777" w:rsidR="00073EBE" w:rsidRPr="00073EBE" w:rsidRDefault="00073EBE" w:rsidP="00073EBE">
      <w:pPr>
        <w:pStyle w:val="PL"/>
        <w:rPr>
          <w:ins w:id="587" w:author="Ericsson j in CT1#134-e" w:date="2022-02-22T09:04:00Z"/>
          <w:bCs/>
          <w:rPrChange w:id="588" w:author="Ericsson j in CT1#134-e" w:date="2022-02-22T09:04:00Z">
            <w:rPr>
              <w:ins w:id="589" w:author="Ericsson j in CT1#134-e" w:date="2022-02-22T09:04:00Z"/>
              <w:bCs/>
              <w:lang w:val="sv-SE"/>
            </w:rPr>
          </w:rPrChange>
        </w:rPr>
      </w:pPr>
      <w:ins w:id="590" w:author="Ericsson j in CT1#134-e" w:date="2022-02-22T09:04:00Z">
        <w:r w:rsidRPr="00073EBE">
          <w:rPr>
            <w:bCs/>
            <w:rPrChange w:id="59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9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9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9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9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596" w:author="Ericsson j in CT1#134-e" w:date="2022-02-22T09:04:00Z">
              <w:rPr>
                <w:bCs/>
                <w:lang w:val="sv-SE"/>
              </w:rPr>
            </w:rPrChange>
          </w:rPr>
          <w:tab/>
          <w:t>&lt;AccessType&gt;</w:t>
        </w:r>
      </w:ins>
    </w:p>
    <w:p w14:paraId="77FEC363" w14:textId="77777777" w:rsidR="00073EBE" w:rsidRPr="00073EBE" w:rsidRDefault="00073EBE" w:rsidP="00073EBE">
      <w:pPr>
        <w:pStyle w:val="PL"/>
        <w:rPr>
          <w:ins w:id="597" w:author="Ericsson j in CT1#134-e" w:date="2022-02-22T09:04:00Z"/>
          <w:bCs/>
          <w:rPrChange w:id="598" w:author="Ericsson j in CT1#134-e" w:date="2022-02-22T09:04:00Z">
            <w:rPr>
              <w:ins w:id="599" w:author="Ericsson j in CT1#134-e" w:date="2022-02-22T09:04:00Z"/>
              <w:bCs/>
              <w:lang w:val="sv-SE"/>
            </w:rPr>
          </w:rPrChange>
        </w:rPr>
      </w:pPr>
      <w:ins w:id="600" w:author="Ericsson j in CT1#134-e" w:date="2022-02-22T09:04:00Z">
        <w:r w:rsidRPr="00073EBE">
          <w:rPr>
            <w:bCs/>
            <w:rPrChange w:id="60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0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0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0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0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0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07" w:author="Ericsson j in CT1#134-e" w:date="2022-02-22T09:04:00Z">
              <w:rPr>
                <w:bCs/>
                <w:lang w:val="sv-SE"/>
              </w:rPr>
            </w:rPrChange>
          </w:rPr>
          <w:tab/>
          <w:t>&lt;Get/&gt;</w:t>
        </w:r>
      </w:ins>
    </w:p>
    <w:p w14:paraId="039AA262" w14:textId="77777777" w:rsidR="00073EBE" w:rsidRPr="00073EBE" w:rsidRDefault="00073EBE" w:rsidP="00073EBE">
      <w:pPr>
        <w:pStyle w:val="PL"/>
        <w:rPr>
          <w:ins w:id="608" w:author="Ericsson j in CT1#134-e" w:date="2022-02-22T09:04:00Z"/>
          <w:bCs/>
          <w:rPrChange w:id="609" w:author="Ericsson j in CT1#134-e" w:date="2022-02-22T09:04:00Z">
            <w:rPr>
              <w:ins w:id="610" w:author="Ericsson j in CT1#134-e" w:date="2022-02-22T09:04:00Z"/>
              <w:bCs/>
              <w:lang w:val="sv-SE"/>
            </w:rPr>
          </w:rPrChange>
        </w:rPr>
      </w:pPr>
      <w:ins w:id="611" w:author="Ericsson j in CT1#134-e" w:date="2022-02-22T09:04:00Z">
        <w:r w:rsidRPr="00073EBE">
          <w:rPr>
            <w:bCs/>
            <w:rPrChange w:id="61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1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1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1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1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1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18" w:author="Ericsson j in CT1#134-e" w:date="2022-02-22T09:04:00Z">
              <w:rPr>
                <w:bCs/>
                <w:lang w:val="sv-SE"/>
              </w:rPr>
            </w:rPrChange>
          </w:rPr>
          <w:tab/>
          <w:t>&lt;Replace/&gt;</w:t>
        </w:r>
      </w:ins>
    </w:p>
    <w:p w14:paraId="5E542EFD" w14:textId="77777777" w:rsidR="00073EBE" w:rsidRPr="00073EBE" w:rsidRDefault="00073EBE" w:rsidP="00073EBE">
      <w:pPr>
        <w:pStyle w:val="PL"/>
        <w:rPr>
          <w:ins w:id="619" w:author="Ericsson j in CT1#134-e" w:date="2022-02-22T09:04:00Z"/>
          <w:bCs/>
          <w:rPrChange w:id="620" w:author="Ericsson j in CT1#134-e" w:date="2022-02-22T09:04:00Z">
            <w:rPr>
              <w:ins w:id="621" w:author="Ericsson j in CT1#134-e" w:date="2022-02-22T09:04:00Z"/>
              <w:bCs/>
              <w:lang w:val="sv-SE"/>
            </w:rPr>
          </w:rPrChange>
        </w:rPr>
      </w:pPr>
      <w:ins w:id="622" w:author="Ericsson j in CT1#134-e" w:date="2022-02-22T09:04:00Z">
        <w:r w:rsidRPr="00073EBE">
          <w:rPr>
            <w:bCs/>
            <w:rPrChange w:id="62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2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2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2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2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28" w:author="Ericsson j in CT1#134-e" w:date="2022-02-22T09:04:00Z">
              <w:rPr>
                <w:bCs/>
                <w:lang w:val="sv-SE"/>
              </w:rPr>
            </w:rPrChange>
          </w:rPr>
          <w:tab/>
          <w:t>&lt;/AccessType&gt;</w:t>
        </w:r>
      </w:ins>
    </w:p>
    <w:p w14:paraId="5E9B9240" w14:textId="77777777" w:rsidR="00073EBE" w:rsidRPr="00073EBE" w:rsidRDefault="00073EBE" w:rsidP="00073EBE">
      <w:pPr>
        <w:pStyle w:val="PL"/>
        <w:rPr>
          <w:ins w:id="629" w:author="Ericsson j in CT1#134-e" w:date="2022-02-22T09:04:00Z"/>
          <w:bCs/>
          <w:rPrChange w:id="630" w:author="Ericsson j in CT1#134-e" w:date="2022-02-22T09:04:00Z">
            <w:rPr>
              <w:ins w:id="631" w:author="Ericsson j in CT1#134-e" w:date="2022-02-22T09:04:00Z"/>
              <w:bCs/>
              <w:lang w:val="sv-SE"/>
            </w:rPr>
          </w:rPrChange>
        </w:rPr>
      </w:pPr>
      <w:ins w:id="632" w:author="Ericsson j in CT1#134-e" w:date="2022-02-22T09:04:00Z">
        <w:r w:rsidRPr="00073EBE">
          <w:rPr>
            <w:bCs/>
            <w:rPrChange w:id="63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3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3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3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3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38" w:author="Ericsson j in CT1#134-e" w:date="2022-02-22T09:04:00Z">
              <w:rPr>
                <w:bCs/>
                <w:lang w:val="sv-SE"/>
              </w:rPr>
            </w:rPrChange>
          </w:rPr>
          <w:tab/>
          <w:t>&lt;DFFormat&gt;</w:t>
        </w:r>
      </w:ins>
    </w:p>
    <w:p w14:paraId="11468223" w14:textId="77777777" w:rsidR="00073EBE" w:rsidRPr="00073EBE" w:rsidRDefault="00073EBE" w:rsidP="00073EBE">
      <w:pPr>
        <w:pStyle w:val="PL"/>
        <w:rPr>
          <w:ins w:id="639" w:author="Ericsson j in CT1#134-e" w:date="2022-02-22T09:04:00Z"/>
          <w:bCs/>
          <w:rPrChange w:id="640" w:author="Ericsson j in CT1#134-e" w:date="2022-02-22T09:04:00Z">
            <w:rPr>
              <w:ins w:id="641" w:author="Ericsson j in CT1#134-e" w:date="2022-02-22T09:04:00Z"/>
              <w:bCs/>
              <w:lang w:val="sv-SE"/>
            </w:rPr>
          </w:rPrChange>
        </w:rPr>
      </w:pPr>
      <w:ins w:id="642" w:author="Ericsson j in CT1#134-e" w:date="2022-02-22T09:04:00Z">
        <w:r w:rsidRPr="00073EBE">
          <w:rPr>
            <w:bCs/>
            <w:rPrChange w:id="64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4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4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4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4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4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49" w:author="Ericsson j in CT1#134-e" w:date="2022-02-22T09:04:00Z">
              <w:rPr>
                <w:bCs/>
                <w:lang w:val="sv-SE"/>
              </w:rPr>
            </w:rPrChange>
          </w:rPr>
          <w:tab/>
          <w:t>&lt;chr/&gt;</w:t>
        </w:r>
      </w:ins>
    </w:p>
    <w:p w14:paraId="58FB26DF" w14:textId="77777777" w:rsidR="00073EBE" w:rsidRPr="00073EBE" w:rsidRDefault="00073EBE" w:rsidP="00073EBE">
      <w:pPr>
        <w:pStyle w:val="PL"/>
        <w:rPr>
          <w:ins w:id="650" w:author="Ericsson j in CT1#134-e" w:date="2022-02-22T09:04:00Z"/>
          <w:bCs/>
          <w:rPrChange w:id="651" w:author="Ericsson j in CT1#134-e" w:date="2022-02-22T09:04:00Z">
            <w:rPr>
              <w:ins w:id="652" w:author="Ericsson j in CT1#134-e" w:date="2022-02-22T09:04:00Z"/>
              <w:bCs/>
              <w:lang w:val="sv-SE"/>
            </w:rPr>
          </w:rPrChange>
        </w:rPr>
      </w:pPr>
      <w:ins w:id="653" w:author="Ericsson j in CT1#134-e" w:date="2022-02-22T09:04:00Z">
        <w:r w:rsidRPr="00073EBE">
          <w:rPr>
            <w:bCs/>
            <w:rPrChange w:id="65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5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5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5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5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59" w:author="Ericsson j in CT1#134-e" w:date="2022-02-22T09:04:00Z">
              <w:rPr>
                <w:bCs/>
                <w:lang w:val="sv-SE"/>
              </w:rPr>
            </w:rPrChange>
          </w:rPr>
          <w:tab/>
          <w:t>&lt;/DFFormat&gt;</w:t>
        </w:r>
      </w:ins>
    </w:p>
    <w:p w14:paraId="360F0EA8" w14:textId="77777777" w:rsidR="00073EBE" w:rsidRPr="00073EBE" w:rsidRDefault="00073EBE" w:rsidP="00073EBE">
      <w:pPr>
        <w:pStyle w:val="PL"/>
        <w:rPr>
          <w:ins w:id="660" w:author="Ericsson j in CT1#134-e" w:date="2022-02-22T09:04:00Z"/>
          <w:bCs/>
          <w:rPrChange w:id="661" w:author="Ericsson j in CT1#134-e" w:date="2022-02-22T09:04:00Z">
            <w:rPr>
              <w:ins w:id="662" w:author="Ericsson j in CT1#134-e" w:date="2022-02-22T09:04:00Z"/>
              <w:bCs/>
              <w:lang w:val="sv-SE"/>
            </w:rPr>
          </w:rPrChange>
        </w:rPr>
      </w:pPr>
      <w:ins w:id="663" w:author="Ericsson j in CT1#134-e" w:date="2022-02-22T09:04:00Z">
        <w:r w:rsidRPr="00073EBE">
          <w:rPr>
            <w:bCs/>
            <w:rPrChange w:id="66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6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6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6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6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69" w:author="Ericsson j in CT1#134-e" w:date="2022-02-22T09:04:00Z">
              <w:rPr>
                <w:bCs/>
                <w:lang w:val="sv-SE"/>
              </w:rPr>
            </w:rPrChange>
          </w:rPr>
          <w:tab/>
          <w:t>&lt;Occurrence&gt;</w:t>
        </w:r>
      </w:ins>
    </w:p>
    <w:p w14:paraId="7AB20E1B" w14:textId="77777777" w:rsidR="00073EBE" w:rsidRPr="00073EBE" w:rsidRDefault="00073EBE" w:rsidP="00073EBE">
      <w:pPr>
        <w:pStyle w:val="PL"/>
        <w:rPr>
          <w:ins w:id="670" w:author="Ericsson j in CT1#134-e" w:date="2022-02-22T09:04:00Z"/>
          <w:bCs/>
          <w:rPrChange w:id="671" w:author="Ericsson j in CT1#134-e" w:date="2022-02-22T09:04:00Z">
            <w:rPr>
              <w:ins w:id="672" w:author="Ericsson j in CT1#134-e" w:date="2022-02-22T09:04:00Z"/>
              <w:bCs/>
              <w:lang w:val="sv-SE"/>
            </w:rPr>
          </w:rPrChange>
        </w:rPr>
      </w:pPr>
      <w:ins w:id="673" w:author="Ericsson j in CT1#134-e" w:date="2022-02-22T09:04:00Z">
        <w:r w:rsidRPr="00073EBE">
          <w:rPr>
            <w:bCs/>
            <w:rPrChange w:id="67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7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7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7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7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7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80" w:author="Ericsson j in CT1#134-e" w:date="2022-02-22T09:04:00Z">
              <w:rPr>
                <w:bCs/>
                <w:lang w:val="sv-SE"/>
              </w:rPr>
            </w:rPrChange>
          </w:rPr>
          <w:tab/>
          <w:t>&lt;One/&gt;</w:t>
        </w:r>
      </w:ins>
    </w:p>
    <w:p w14:paraId="1BD4222A" w14:textId="77777777" w:rsidR="00073EBE" w:rsidRPr="00073EBE" w:rsidRDefault="00073EBE" w:rsidP="00073EBE">
      <w:pPr>
        <w:pStyle w:val="PL"/>
        <w:rPr>
          <w:ins w:id="681" w:author="Ericsson j in CT1#134-e" w:date="2022-02-22T09:04:00Z"/>
          <w:bCs/>
          <w:rPrChange w:id="682" w:author="Ericsson j in CT1#134-e" w:date="2022-02-22T09:04:00Z">
            <w:rPr>
              <w:ins w:id="683" w:author="Ericsson j in CT1#134-e" w:date="2022-02-22T09:04:00Z"/>
              <w:bCs/>
              <w:lang w:val="sv-SE"/>
            </w:rPr>
          </w:rPrChange>
        </w:rPr>
      </w:pPr>
      <w:ins w:id="684" w:author="Ericsson j in CT1#134-e" w:date="2022-02-22T09:04:00Z">
        <w:r w:rsidRPr="00073EBE">
          <w:rPr>
            <w:bCs/>
            <w:rPrChange w:id="68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8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8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8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8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90" w:author="Ericsson j in CT1#134-e" w:date="2022-02-22T09:04:00Z">
              <w:rPr>
                <w:bCs/>
                <w:lang w:val="sv-SE"/>
              </w:rPr>
            </w:rPrChange>
          </w:rPr>
          <w:tab/>
          <w:t>&lt;/Occurrence&gt;</w:t>
        </w:r>
      </w:ins>
    </w:p>
    <w:p w14:paraId="342F5E94" w14:textId="77777777" w:rsidR="00073EBE" w:rsidRPr="00073EBE" w:rsidRDefault="00073EBE" w:rsidP="00073EBE">
      <w:pPr>
        <w:pStyle w:val="PL"/>
        <w:rPr>
          <w:ins w:id="691" w:author="Ericsson j in CT1#134-e" w:date="2022-02-22T09:04:00Z"/>
          <w:bCs/>
          <w:rPrChange w:id="692" w:author="Ericsson j in CT1#134-e" w:date="2022-02-22T09:04:00Z">
            <w:rPr>
              <w:ins w:id="693" w:author="Ericsson j in CT1#134-e" w:date="2022-02-22T09:04:00Z"/>
              <w:bCs/>
              <w:lang w:val="sv-SE"/>
            </w:rPr>
          </w:rPrChange>
        </w:rPr>
      </w:pPr>
      <w:ins w:id="694" w:author="Ericsson j in CT1#134-e" w:date="2022-02-22T09:04:00Z">
        <w:r w:rsidRPr="00073EBE">
          <w:rPr>
            <w:bCs/>
            <w:rPrChange w:id="69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9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9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9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69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00" w:author="Ericsson j in CT1#134-e" w:date="2022-02-22T09:04:00Z">
              <w:rPr>
                <w:bCs/>
                <w:lang w:val="sv-SE"/>
              </w:rPr>
            </w:rPrChange>
          </w:rPr>
          <w:tab/>
          <w:t>&lt;Scope&gt;</w:t>
        </w:r>
      </w:ins>
    </w:p>
    <w:p w14:paraId="184C2BE2" w14:textId="77777777" w:rsidR="00073EBE" w:rsidRPr="00073EBE" w:rsidRDefault="00073EBE" w:rsidP="00073EBE">
      <w:pPr>
        <w:pStyle w:val="PL"/>
        <w:rPr>
          <w:ins w:id="701" w:author="Ericsson j in CT1#134-e" w:date="2022-02-22T09:04:00Z"/>
          <w:bCs/>
          <w:rPrChange w:id="702" w:author="Ericsson j in CT1#134-e" w:date="2022-02-22T09:04:00Z">
            <w:rPr>
              <w:ins w:id="703" w:author="Ericsson j in CT1#134-e" w:date="2022-02-22T09:04:00Z"/>
              <w:bCs/>
              <w:lang w:val="sv-SE"/>
            </w:rPr>
          </w:rPrChange>
        </w:rPr>
      </w:pPr>
      <w:ins w:id="704" w:author="Ericsson j in CT1#134-e" w:date="2022-02-22T09:04:00Z">
        <w:r w:rsidRPr="00073EBE">
          <w:rPr>
            <w:bCs/>
            <w:rPrChange w:id="70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0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0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0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0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1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11" w:author="Ericsson j in CT1#134-e" w:date="2022-02-22T09:04:00Z">
              <w:rPr>
                <w:bCs/>
                <w:lang w:val="sv-SE"/>
              </w:rPr>
            </w:rPrChange>
          </w:rPr>
          <w:tab/>
          <w:t>&lt;Permanent/&gt;</w:t>
        </w:r>
      </w:ins>
    </w:p>
    <w:p w14:paraId="3D3C47F5" w14:textId="77777777" w:rsidR="00073EBE" w:rsidRPr="00073EBE" w:rsidRDefault="00073EBE" w:rsidP="00073EBE">
      <w:pPr>
        <w:pStyle w:val="PL"/>
        <w:rPr>
          <w:ins w:id="712" w:author="Ericsson j in CT1#134-e" w:date="2022-02-22T09:04:00Z"/>
          <w:bCs/>
          <w:rPrChange w:id="713" w:author="Ericsson j in CT1#134-e" w:date="2022-02-22T09:04:00Z">
            <w:rPr>
              <w:ins w:id="714" w:author="Ericsson j in CT1#134-e" w:date="2022-02-22T09:04:00Z"/>
              <w:bCs/>
              <w:lang w:val="sv-SE"/>
            </w:rPr>
          </w:rPrChange>
        </w:rPr>
      </w:pPr>
      <w:ins w:id="715" w:author="Ericsson j in CT1#134-e" w:date="2022-02-22T09:04:00Z">
        <w:r w:rsidRPr="00073EBE">
          <w:rPr>
            <w:bCs/>
            <w:rPrChange w:id="71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1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1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1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2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21" w:author="Ericsson j in CT1#134-e" w:date="2022-02-22T09:04:00Z">
              <w:rPr>
                <w:bCs/>
                <w:lang w:val="sv-SE"/>
              </w:rPr>
            </w:rPrChange>
          </w:rPr>
          <w:tab/>
          <w:t>&lt;/Scope&gt;</w:t>
        </w:r>
      </w:ins>
    </w:p>
    <w:p w14:paraId="4CA14716" w14:textId="77777777" w:rsidR="00073EBE" w:rsidRPr="00073EBE" w:rsidRDefault="00073EBE" w:rsidP="00073EBE">
      <w:pPr>
        <w:pStyle w:val="PL"/>
        <w:rPr>
          <w:ins w:id="722" w:author="Ericsson j in CT1#134-e" w:date="2022-02-22T09:04:00Z"/>
          <w:bCs/>
          <w:rPrChange w:id="723" w:author="Ericsson j in CT1#134-e" w:date="2022-02-22T09:04:00Z">
            <w:rPr>
              <w:ins w:id="724" w:author="Ericsson j in CT1#134-e" w:date="2022-02-22T09:04:00Z"/>
              <w:bCs/>
              <w:lang w:val="sv-SE"/>
            </w:rPr>
          </w:rPrChange>
        </w:rPr>
      </w:pPr>
      <w:ins w:id="725" w:author="Ericsson j in CT1#134-e" w:date="2022-02-22T09:04:00Z">
        <w:r w:rsidRPr="00073EBE">
          <w:rPr>
            <w:bCs/>
            <w:rPrChange w:id="72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2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2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2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3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31" w:author="Ericsson j in CT1#134-e" w:date="2022-02-22T09:04:00Z">
              <w:rPr>
                <w:bCs/>
                <w:lang w:val="sv-SE"/>
              </w:rPr>
            </w:rPrChange>
          </w:rPr>
          <w:tab/>
          <w:t>&lt;DFTitle&gt;Identifier of the SNPN.&lt;/DFTitle&gt;</w:t>
        </w:r>
      </w:ins>
    </w:p>
    <w:p w14:paraId="623102F6" w14:textId="77777777" w:rsidR="00073EBE" w:rsidRPr="00073EBE" w:rsidRDefault="00073EBE" w:rsidP="00073EBE">
      <w:pPr>
        <w:pStyle w:val="PL"/>
        <w:rPr>
          <w:ins w:id="732" w:author="Ericsson j in CT1#134-e" w:date="2022-02-22T09:04:00Z"/>
          <w:bCs/>
          <w:rPrChange w:id="733" w:author="Ericsson j in CT1#134-e" w:date="2022-02-22T09:04:00Z">
            <w:rPr>
              <w:ins w:id="734" w:author="Ericsson j in CT1#134-e" w:date="2022-02-22T09:04:00Z"/>
              <w:bCs/>
              <w:lang w:val="sv-SE"/>
            </w:rPr>
          </w:rPrChange>
        </w:rPr>
      </w:pPr>
      <w:ins w:id="735" w:author="Ericsson j in CT1#134-e" w:date="2022-02-22T09:04:00Z">
        <w:r w:rsidRPr="00073EBE">
          <w:rPr>
            <w:bCs/>
            <w:rPrChange w:id="73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3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3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3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4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41" w:author="Ericsson j in CT1#134-e" w:date="2022-02-22T09:04:00Z">
              <w:rPr>
                <w:bCs/>
                <w:lang w:val="sv-SE"/>
              </w:rPr>
            </w:rPrChange>
          </w:rPr>
          <w:tab/>
          <w:t>&lt;DFType&gt;</w:t>
        </w:r>
      </w:ins>
    </w:p>
    <w:p w14:paraId="0D4B8DC2" w14:textId="77777777" w:rsidR="00073EBE" w:rsidRPr="00073EBE" w:rsidRDefault="00073EBE" w:rsidP="00073EBE">
      <w:pPr>
        <w:pStyle w:val="PL"/>
        <w:rPr>
          <w:ins w:id="742" w:author="Ericsson j in CT1#134-e" w:date="2022-02-22T09:04:00Z"/>
          <w:bCs/>
          <w:rPrChange w:id="743" w:author="Ericsson j in CT1#134-e" w:date="2022-02-22T09:04:00Z">
            <w:rPr>
              <w:ins w:id="744" w:author="Ericsson j in CT1#134-e" w:date="2022-02-22T09:04:00Z"/>
              <w:bCs/>
              <w:lang w:val="sv-SE"/>
            </w:rPr>
          </w:rPrChange>
        </w:rPr>
      </w:pPr>
      <w:ins w:id="745" w:author="Ericsson j in CT1#134-e" w:date="2022-02-22T09:04:00Z">
        <w:r w:rsidRPr="00073EBE">
          <w:rPr>
            <w:bCs/>
            <w:rPrChange w:id="74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4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4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4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5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5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52" w:author="Ericsson j in CT1#134-e" w:date="2022-02-22T09:04:00Z">
              <w:rPr>
                <w:bCs/>
                <w:lang w:val="sv-SE"/>
              </w:rPr>
            </w:rPrChange>
          </w:rPr>
          <w:tab/>
          <w:t>&lt;MIME&gt;text/plain&lt;/MIME&gt;</w:t>
        </w:r>
      </w:ins>
    </w:p>
    <w:p w14:paraId="2689FEA8" w14:textId="77777777" w:rsidR="00073EBE" w:rsidRPr="00073EBE" w:rsidRDefault="00073EBE" w:rsidP="00073EBE">
      <w:pPr>
        <w:pStyle w:val="PL"/>
        <w:rPr>
          <w:ins w:id="753" w:author="Ericsson j in CT1#134-e" w:date="2022-02-22T09:04:00Z"/>
          <w:bCs/>
          <w:rPrChange w:id="754" w:author="Ericsson j in CT1#134-e" w:date="2022-02-22T09:04:00Z">
            <w:rPr>
              <w:ins w:id="755" w:author="Ericsson j in CT1#134-e" w:date="2022-02-22T09:04:00Z"/>
              <w:bCs/>
              <w:lang w:val="sv-SE"/>
            </w:rPr>
          </w:rPrChange>
        </w:rPr>
      </w:pPr>
      <w:ins w:id="756" w:author="Ericsson j in CT1#134-e" w:date="2022-02-22T09:04:00Z">
        <w:r w:rsidRPr="00073EBE">
          <w:rPr>
            <w:bCs/>
            <w:rPrChange w:id="75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5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5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6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6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62" w:author="Ericsson j in CT1#134-e" w:date="2022-02-22T09:04:00Z">
              <w:rPr>
                <w:bCs/>
                <w:lang w:val="sv-SE"/>
              </w:rPr>
            </w:rPrChange>
          </w:rPr>
          <w:tab/>
          <w:t>&lt;/DFType&gt;</w:t>
        </w:r>
      </w:ins>
    </w:p>
    <w:p w14:paraId="16FB28D5" w14:textId="77777777" w:rsidR="00073EBE" w:rsidRPr="00073EBE" w:rsidRDefault="00073EBE" w:rsidP="00073EBE">
      <w:pPr>
        <w:pStyle w:val="PL"/>
        <w:rPr>
          <w:ins w:id="763" w:author="Ericsson j in CT1#134-e" w:date="2022-02-22T09:04:00Z"/>
          <w:bCs/>
          <w:rPrChange w:id="764" w:author="Ericsson j in CT1#134-e" w:date="2022-02-22T09:04:00Z">
            <w:rPr>
              <w:ins w:id="765" w:author="Ericsson j in CT1#134-e" w:date="2022-02-22T09:04:00Z"/>
              <w:bCs/>
              <w:lang w:val="sv-SE"/>
            </w:rPr>
          </w:rPrChange>
        </w:rPr>
      </w:pPr>
      <w:ins w:id="766" w:author="Ericsson j in CT1#134-e" w:date="2022-02-22T09:04:00Z">
        <w:r w:rsidRPr="00073EBE">
          <w:rPr>
            <w:bCs/>
            <w:rPrChange w:id="76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6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6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7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71" w:author="Ericsson j in CT1#134-e" w:date="2022-02-22T09:04:00Z">
              <w:rPr>
                <w:bCs/>
                <w:lang w:val="sv-SE"/>
              </w:rPr>
            </w:rPrChange>
          </w:rPr>
          <w:tab/>
          <w:t>&lt;/DFProperties&gt;</w:t>
        </w:r>
      </w:ins>
    </w:p>
    <w:p w14:paraId="3C5A36E4" w14:textId="77777777" w:rsidR="00073EBE" w:rsidRPr="00073EBE" w:rsidRDefault="00073EBE" w:rsidP="00073EBE">
      <w:pPr>
        <w:pStyle w:val="PL"/>
        <w:rPr>
          <w:ins w:id="772" w:author="Ericsson j in CT1#134-e" w:date="2022-02-22T09:04:00Z"/>
          <w:bCs/>
          <w:rPrChange w:id="773" w:author="Ericsson j in CT1#134-e" w:date="2022-02-22T09:04:00Z">
            <w:rPr>
              <w:ins w:id="774" w:author="Ericsson j in CT1#134-e" w:date="2022-02-22T09:04:00Z"/>
              <w:bCs/>
              <w:lang w:val="sv-SE"/>
            </w:rPr>
          </w:rPrChange>
        </w:rPr>
      </w:pPr>
      <w:ins w:id="775" w:author="Ericsson j in CT1#134-e" w:date="2022-02-22T09:04:00Z">
        <w:r w:rsidRPr="00073EBE">
          <w:rPr>
            <w:bCs/>
            <w:rPrChange w:id="77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7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7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79" w:author="Ericsson j in CT1#134-e" w:date="2022-02-22T09:04:00Z">
              <w:rPr>
                <w:bCs/>
                <w:lang w:val="sv-SE"/>
              </w:rPr>
            </w:rPrChange>
          </w:rPr>
          <w:tab/>
          <w:t>&lt;/Node&gt;</w:t>
        </w:r>
      </w:ins>
    </w:p>
    <w:p w14:paraId="6BF8958D" w14:textId="77777777" w:rsidR="00073EBE" w:rsidRPr="00073EBE" w:rsidRDefault="00073EBE" w:rsidP="00073EBE">
      <w:pPr>
        <w:pStyle w:val="PL"/>
        <w:rPr>
          <w:ins w:id="780" w:author="Ericsson j in CT1#134-e" w:date="2022-02-22T09:04:00Z"/>
          <w:bCs/>
          <w:rPrChange w:id="781" w:author="Ericsson j in CT1#134-e" w:date="2022-02-22T09:04:00Z">
            <w:rPr>
              <w:ins w:id="782" w:author="Ericsson j in CT1#134-e" w:date="2022-02-22T09:04:00Z"/>
              <w:bCs/>
              <w:lang w:val="sv-SE"/>
            </w:rPr>
          </w:rPrChange>
        </w:rPr>
      </w:pPr>
      <w:ins w:id="783" w:author="Ericsson j in CT1#134-e" w:date="2022-02-22T09:04:00Z">
        <w:r w:rsidRPr="00073EBE">
          <w:rPr>
            <w:bCs/>
            <w:rPrChange w:id="78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8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8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87" w:author="Ericsson j in CT1#134-e" w:date="2022-02-22T09:04:00Z">
              <w:rPr>
                <w:bCs/>
                <w:lang w:val="sv-SE"/>
              </w:rPr>
            </w:rPrChange>
          </w:rPr>
          <w:tab/>
          <w:t>&lt;Node&gt;</w:t>
        </w:r>
      </w:ins>
    </w:p>
    <w:p w14:paraId="3A8E426D" w14:textId="77777777" w:rsidR="00073EBE" w:rsidRPr="00073EBE" w:rsidRDefault="00073EBE" w:rsidP="00073EBE">
      <w:pPr>
        <w:pStyle w:val="PL"/>
        <w:rPr>
          <w:ins w:id="788" w:author="Ericsson j in CT1#134-e" w:date="2022-02-22T09:04:00Z"/>
          <w:bCs/>
          <w:rPrChange w:id="789" w:author="Ericsson j in CT1#134-e" w:date="2022-02-22T09:04:00Z">
            <w:rPr>
              <w:ins w:id="790" w:author="Ericsson j in CT1#134-e" w:date="2022-02-22T09:04:00Z"/>
              <w:bCs/>
              <w:lang w:val="sv-SE"/>
            </w:rPr>
          </w:rPrChange>
        </w:rPr>
      </w:pPr>
      <w:ins w:id="791" w:author="Ericsson j in CT1#134-e" w:date="2022-02-22T09:04:00Z">
        <w:r w:rsidRPr="00073EBE">
          <w:rPr>
            <w:bCs/>
            <w:rPrChange w:id="79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9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9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9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796" w:author="Ericsson j in CT1#134-e" w:date="2022-02-22T09:04:00Z">
              <w:rPr>
                <w:bCs/>
                <w:lang w:val="sv-SE"/>
              </w:rPr>
            </w:rPrChange>
          </w:rPr>
          <w:tab/>
          <w:t>&lt;NodeName&gt;AuthenticationForXCAP&lt;/NodeName&gt;</w:t>
        </w:r>
      </w:ins>
    </w:p>
    <w:p w14:paraId="7E972157" w14:textId="77777777" w:rsidR="00073EBE" w:rsidRPr="00073EBE" w:rsidRDefault="00073EBE" w:rsidP="00073EBE">
      <w:pPr>
        <w:pStyle w:val="PL"/>
        <w:rPr>
          <w:ins w:id="797" w:author="Ericsson j in CT1#134-e" w:date="2022-02-22T09:04:00Z"/>
          <w:bCs/>
          <w:rPrChange w:id="798" w:author="Ericsson j in CT1#134-e" w:date="2022-02-22T09:04:00Z">
            <w:rPr>
              <w:ins w:id="799" w:author="Ericsson j in CT1#134-e" w:date="2022-02-22T09:04:00Z"/>
              <w:bCs/>
              <w:lang w:val="sv-SE"/>
            </w:rPr>
          </w:rPrChange>
        </w:rPr>
      </w:pPr>
      <w:ins w:id="800" w:author="Ericsson j in CT1#134-e" w:date="2022-02-22T09:04:00Z">
        <w:r w:rsidRPr="00073EBE">
          <w:rPr>
            <w:bCs/>
            <w:rPrChange w:id="80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0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0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0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05" w:author="Ericsson j in CT1#134-e" w:date="2022-02-22T09:04:00Z">
              <w:rPr>
                <w:bCs/>
                <w:lang w:val="sv-SE"/>
              </w:rPr>
            </w:rPrChange>
          </w:rPr>
          <w:tab/>
          <w:t>&lt;DFProperties&gt;</w:t>
        </w:r>
      </w:ins>
    </w:p>
    <w:p w14:paraId="06E70D55" w14:textId="77777777" w:rsidR="00073EBE" w:rsidRPr="00073EBE" w:rsidRDefault="00073EBE" w:rsidP="00073EBE">
      <w:pPr>
        <w:pStyle w:val="PL"/>
        <w:rPr>
          <w:ins w:id="806" w:author="Ericsson j in CT1#134-e" w:date="2022-02-22T09:04:00Z"/>
          <w:bCs/>
          <w:rPrChange w:id="807" w:author="Ericsson j in CT1#134-e" w:date="2022-02-22T09:04:00Z">
            <w:rPr>
              <w:ins w:id="808" w:author="Ericsson j in CT1#134-e" w:date="2022-02-22T09:04:00Z"/>
              <w:bCs/>
              <w:lang w:val="sv-SE"/>
            </w:rPr>
          </w:rPrChange>
        </w:rPr>
      </w:pPr>
      <w:ins w:id="809" w:author="Ericsson j in CT1#134-e" w:date="2022-02-22T09:04:00Z">
        <w:r w:rsidRPr="00073EBE">
          <w:rPr>
            <w:bCs/>
            <w:rPrChange w:id="81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1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1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1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1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15" w:author="Ericsson j in CT1#134-e" w:date="2022-02-22T09:04:00Z">
              <w:rPr>
                <w:bCs/>
                <w:lang w:val="sv-SE"/>
              </w:rPr>
            </w:rPrChange>
          </w:rPr>
          <w:tab/>
          <w:t>&lt;AccessType&gt;</w:t>
        </w:r>
      </w:ins>
    </w:p>
    <w:p w14:paraId="68F719C4" w14:textId="77777777" w:rsidR="00073EBE" w:rsidRPr="00073EBE" w:rsidRDefault="00073EBE" w:rsidP="00073EBE">
      <w:pPr>
        <w:pStyle w:val="PL"/>
        <w:rPr>
          <w:ins w:id="816" w:author="Ericsson j in CT1#134-e" w:date="2022-02-22T09:04:00Z"/>
          <w:bCs/>
          <w:rPrChange w:id="817" w:author="Ericsson j in CT1#134-e" w:date="2022-02-22T09:04:00Z">
            <w:rPr>
              <w:ins w:id="818" w:author="Ericsson j in CT1#134-e" w:date="2022-02-22T09:04:00Z"/>
              <w:bCs/>
              <w:lang w:val="sv-SE"/>
            </w:rPr>
          </w:rPrChange>
        </w:rPr>
      </w:pPr>
      <w:ins w:id="819" w:author="Ericsson j in CT1#134-e" w:date="2022-02-22T09:04:00Z">
        <w:r w:rsidRPr="00073EBE">
          <w:rPr>
            <w:bCs/>
            <w:rPrChange w:id="82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2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2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2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2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2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26" w:author="Ericsson j in CT1#134-e" w:date="2022-02-22T09:04:00Z">
              <w:rPr>
                <w:bCs/>
                <w:lang w:val="sv-SE"/>
              </w:rPr>
            </w:rPrChange>
          </w:rPr>
          <w:tab/>
          <w:t>&lt;Get/&gt;</w:t>
        </w:r>
      </w:ins>
    </w:p>
    <w:p w14:paraId="6AA474A1" w14:textId="77777777" w:rsidR="00073EBE" w:rsidRPr="00073EBE" w:rsidRDefault="00073EBE" w:rsidP="00073EBE">
      <w:pPr>
        <w:pStyle w:val="PL"/>
        <w:rPr>
          <w:ins w:id="827" w:author="Ericsson j in CT1#134-e" w:date="2022-02-22T09:04:00Z"/>
          <w:bCs/>
          <w:rPrChange w:id="828" w:author="Ericsson j in CT1#134-e" w:date="2022-02-22T09:04:00Z">
            <w:rPr>
              <w:ins w:id="829" w:author="Ericsson j in CT1#134-e" w:date="2022-02-22T09:04:00Z"/>
              <w:bCs/>
              <w:lang w:val="sv-SE"/>
            </w:rPr>
          </w:rPrChange>
        </w:rPr>
      </w:pPr>
      <w:ins w:id="830" w:author="Ericsson j in CT1#134-e" w:date="2022-02-22T09:04:00Z">
        <w:r w:rsidRPr="00073EBE">
          <w:rPr>
            <w:bCs/>
            <w:rPrChange w:id="83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3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3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3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3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3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37" w:author="Ericsson j in CT1#134-e" w:date="2022-02-22T09:04:00Z">
              <w:rPr>
                <w:bCs/>
                <w:lang w:val="sv-SE"/>
              </w:rPr>
            </w:rPrChange>
          </w:rPr>
          <w:tab/>
          <w:t>&lt;Replace/&gt;</w:t>
        </w:r>
      </w:ins>
    </w:p>
    <w:p w14:paraId="421B2B11" w14:textId="77777777" w:rsidR="00073EBE" w:rsidRPr="00073EBE" w:rsidRDefault="00073EBE" w:rsidP="00073EBE">
      <w:pPr>
        <w:pStyle w:val="PL"/>
        <w:rPr>
          <w:ins w:id="838" w:author="Ericsson j in CT1#134-e" w:date="2022-02-22T09:04:00Z"/>
          <w:bCs/>
          <w:rPrChange w:id="839" w:author="Ericsson j in CT1#134-e" w:date="2022-02-22T09:04:00Z">
            <w:rPr>
              <w:ins w:id="840" w:author="Ericsson j in CT1#134-e" w:date="2022-02-22T09:04:00Z"/>
              <w:bCs/>
              <w:lang w:val="sv-SE"/>
            </w:rPr>
          </w:rPrChange>
        </w:rPr>
      </w:pPr>
      <w:ins w:id="841" w:author="Ericsson j in CT1#134-e" w:date="2022-02-22T09:04:00Z">
        <w:r w:rsidRPr="00073EBE">
          <w:rPr>
            <w:bCs/>
            <w:rPrChange w:id="84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4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4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4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4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47" w:author="Ericsson j in CT1#134-e" w:date="2022-02-22T09:04:00Z">
              <w:rPr>
                <w:bCs/>
                <w:lang w:val="sv-SE"/>
              </w:rPr>
            </w:rPrChange>
          </w:rPr>
          <w:tab/>
          <w:t>&lt;/AccessType&gt;</w:t>
        </w:r>
      </w:ins>
    </w:p>
    <w:p w14:paraId="274FF834" w14:textId="77777777" w:rsidR="00073EBE" w:rsidRPr="00073EBE" w:rsidRDefault="00073EBE" w:rsidP="00073EBE">
      <w:pPr>
        <w:pStyle w:val="PL"/>
        <w:rPr>
          <w:ins w:id="848" w:author="Ericsson j in CT1#134-e" w:date="2022-02-22T09:04:00Z"/>
          <w:bCs/>
          <w:rPrChange w:id="849" w:author="Ericsson j in CT1#134-e" w:date="2022-02-22T09:04:00Z">
            <w:rPr>
              <w:ins w:id="850" w:author="Ericsson j in CT1#134-e" w:date="2022-02-22T09:04:00Z"/>
              <w:bCs/>
              <w:lang w:val="sv-SE"/>
            </w:rPr>
          </w:rPrChange>
        </w:rPr>
      </w:pPr>
      <w:ins w:id="851" w:author="Ericsson j in CT1#134-e" w:date="2022-02-22T09:04:00Z">
        <w:r w:rsidRPr="00073EBE">
          <w:rPr>
            <w:bCs/>
            <w:rPrChange w:id="85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5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5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5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5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57" w:author="Ericsson j in CT1#134-e" w:date="2022-02-22T09:04:00Z">
              <w:rPr>
                <w:bCs/>
                <w:lang w:val="sv-SE"/>
              </w:rPr>
            </w:rPrChange>
          </w:rPr>
          <w:tab/>
          <w:t>&lt;DFFormat&gt;</w:t>
        </w:r>
      </w:ins>
    </w:p>
    <w:p w14:paraId="41F1B23D" w14:textId="77777777" w:rsidR="00073EBE" w:rsidRPr="00073EBE" w:rsidRDefault="00073EBE" w:rsidP="00073EBE">
      <w:pPr>
        <w:pStyle w:val="PL"/>
        <w:rPr>
          <w:ins w:id="858" w:author="Ericsson j in CT1#134-e" w:date="2022-02-22T09:04:00Z"/>
          <w:bCs/>
          <w:rPrChange w:id="859" w:author="Ericsson j in CT1#134-e" w:date="2022-02-22T09:04:00Z">
            <w:rPr>
              <w:ins w:id="860" w:author="Ericsson j in CT1#134-e" w:date="2022-02-22T09:04:00Z"/>
              <w:bCs/>
              <w:lang w:val="sv-SE"/>
            </w:rPr>
          </w:rPrChange>
        </w:rPr>
      </w:pPr>
      <w:ins w:id="861" w:author="Ericsson j in CT1#134-e" w:date="2022-02-22T09:04:00Z">
        <w:r w:rsidRPr="00073EBE">
          <w:rPr>
            <w:bCs/>
            <w:rPrChange w:id="86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6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6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6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6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6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68" w:author="Ericsson j in CT1#134-e" w:date="2022-02-22T09:04:00Z">
              <w:rPr>
                <w:bCs/>
                <w:lang w:val="sv-SE"/>
              </w:rPr>
            </w:rPrChange>
          </w:rPr>
          <w:tab/>
          <w:t>&lt;int/&gt;</w:t>
        </w:r>
      </w:ins>
    </w:p>
    <w:p w14:paraId="704FB5B5" w14:textId="77777777" w:rsidR="00073EBE" w:rsidRPr="00073EBE" w:rsidRDefault="00073EBE" w:rsidP="00073EBE">
      <w:pPr>
        <w:pStyle w:val="PL"/>
        <w:rPr>
          <w:ins w:id="869" w:author="Ericsson j in CT1#134-e" w:date="2022-02-22T09:04:00Z"/>
          <w:bCs/>
          <w:rPrChange w:id="870" w:author="Ericsson j in CT1#134-e" w:date="2022-02-22T09:04:00Z">
            <w:rPr>
              <w:ins w:id="871" w:author="Ericsson j in CT1#134-e" w:date="2022-02-22T09:04:00Z"/>
              <w:bCs/>
              <w:lang w:val="sv-SE"/>
            </w:rPr>
          </w:rPrChange>
        </w:rPr>
      </w:pPr>
      <w:ins w:id="872" w:author="Ericsson j in CT1#134-e" w:date="2022-02-22T09:04:00Z">
        <w:r w:rsidRPr="00073EBE">
          <w:rPr>
            <w:bCs/>
            <w:rPrChange w:id="87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7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7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7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7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78" w:author="Ericsson j in CT1#134-e" w:date="2022-02-22T09:04:00Z">
              <w:rPr>
                <w:bCs/>
                <w:lang w:val="sv-SE"/>
              </w:rPr>
            </w:rPrChange>
          </w:rPr>
          <w:tab/>
          <w:t>&lt;/DFFormat&gt;</w:t>
        </w:r>
      </w:ins>
    </w:p>
    <w:p w14:paraId="3CFAE201" w14:textId="77777777" w:rsidR="00073EBE" w:rsidRPr="00073EBE" w:rsidRDefault="00073EBE" w:rsidP="00073EBE">
      <w:pPr>
        <w:pStyle w:val="PL"/>
        <w:rPr>
          <w:ins w:id="879" w:author="Ericsson j in CT1#134-e" w:date="2022-02-22T09:04:00Z"/>
          <w:bCs/>
          <w:rPrChange w:id="880" w:author="Ericsson j in CT1#134-e" w:date="2022-02-22T09:04:00Z">
            <w:rPr>
              <w:ins w:id="881" w:author="Ericsson j in CT1#134-e" w:date="2022-02-22T09:04:00Z"/>
              <w:bCs/>
              <w:lang w:val="sv-SE"/>
            </w:rPr>
          </w:rPrChange>
        </w:rPr>
      </w:pPr>
      <w:ins w:id="882" w:author="Ericsson j in CT1#134-e" w:date="2022-02-22T09:04:00Z">
        <w:r w:rsidRPr="00073EBE">
          <w:rPr>
            <w:bCs/>
            <w:rPrChange w:id="88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8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8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8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8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88" w:author="Ericsson j in CT1#134-e" w:date="2022-02-22T09:04:00Z">
              <w:rPr>
                <w:bCs/>
                <w:lang w:val="sv-SE"/>
              </w:rPr>
            </w:rPrChange>
          </w:rPr>
          <w:tab/>
          <w:t>&lt;Occurrence&gt;</w:t>
        </w:r>
      </w:ins>
    </w:p>
    <w:p w14:paraId="7FBD26F0" w14:textId="77777777" w:rsidR="00073EBE" w:rsidRPr="00073EBE" w:rsidRDefault="00073EBE" w:rsidP="00073EBE">
      <w:pPr>
        <w:pStyle w:val="PL"/>
        <w:rPr>
          <w:ins w:id="889" w:author="Ericsson j in CT1#134-e" w:date="2022-02-22T09:04:00Z"/>
          <w:bCs/>
          <w:rPrChange w:id="890" w:author="Ericsson j in CT1#134-e" w:date="2022-02-22T09:04:00Z">
            <w:rPr>
              <w:ins w:id="891" w:author="Ericsson j in CT1#134-e" w:date="2022-02-22T09:04:00Z"/>
              <w:bCs/>
              <w:lang w:val="sv-SE"/>
            </w:rPr>
          </w:rPrChange>
        </w:rPr>
      </w:pPr>
      <w:ins w:id="892" w:author="Ericsson j in CT1#134-e" w:date="2022-02-22T09:04:00Z">
        <w:r w:rsidRPr="00073EBE">
          <w:rPr>
            <w:bCs/>
            <w:rPrChange w:id="89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9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9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9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9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9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899" w:author="Ericsson j in CT1#134-e" w:date="2022-02-22T09:04:00Z">
              <w:rPr>
                <w:bCs/>
                <w:lang w:val="sv-SE"/>
              </w:rPr>
            </w:rPrChange>
          </w:rPr>
          <w:tab/>
          <w:t>&lt;ZeroOrOne/&gt;</w:t>
        </w:r>
      </w:ins>
    </w:p>
    <w:p w14:paraId="168BB894" w14:textId="77777777" w:rsidR="00073EBE" w:rsidRPr="00073EBE" w:rsidRDefault="00073EBE" w:rsidP="00073EBE">
      <w:pPr>
        <w:pStyle w:val="PL"/>
        <w:rPr>
          <w:ins w:id="900" w:author="Ericsson j in CT1#134-e" w:date="2022-02-22T09:04:00Z"/>
          <w:bCs/>
          <w:rPrChange w:id="901" w:author="Ericsson j in CT1#134-e" w:date="2022-02-22T09:04:00Z">
            <w:rPr>
              <w:ins w:id="902" w:author="Ericsson j in CT1#134-e" w:date="2022-02-22T09:04:00Z"/>
              <w:bCs/>
              <w:lang w:val="sv-SE"/>
            </w:rPr>
          </w:rPrChange>
        </w:rPr>
      </w:pPr>
      <w:ins w:id="903" w:author="Ericsson j in CT1#134-e" w:date="2022-02-22T09:04:00Z">
        <w:r w:rsidRPr="00073EBE">
          <w:rPr>
            <w:bCs/>
            <w:rPrChange w:id="90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0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0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0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0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09" w:author="Ericsson j in CT1#134-e" w:date="2022-02-22T09:04:00Z">
              <w:rPr>
                <w:bCs/>
                <w:lang w:val="sv-SE"/>
              </w:rPr>
            </w:rPrChange>
          </w:rPr>
          <w:tab/>
          <w:t>&lt;/Occurrence&gt;</w:t>
        </w:r>
      </w:ins>
    </w:p>
    <w:p w14:paraId="0934D51E" w14:textId="77777777" w:rsidR="00073EBE" w:rsidRPr="00073EBE" w:rsidRDefault="00073EBE" w:rsidP="00073EBE">
      <w:pPr>
        <w:pStyle w:val="PL"/>
        <w:rPr>
          <w:ins w:id="910" w:author="Ericsson j in CT1#134-e" w:date="2022-02-22T09:04:00Z"/>
          <w:bCs/>
          <w:rPrChange w:id="911" w:author="Ericsson j in CT1#134-e" w:date="2022-02-22T09:04:00Z">
            <w:rPr>
              <w:ins w:id="912" w:author="Ericsson j in CT1#134-e" w:date="2022-02-22T09:04:00Z"/>
              <w:bCs/>
              <w:lang w:val="sv-SE"/>
            </w:rPr>
          </w:rPrChange>
        </w:rPr>
      </w:pPr>
      <w:ins w:id="913" w:author="Ericsson j in CT1#134-e" w:date="2022-02-22T09:04:00Z">
        <w:r w:rsidRPr="00073EBE">
          <w:rPr>
            <w:bCs/>
            <w:rPrChange w:id="91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1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1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1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1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19" w:author="Ericsson j in CT1#134-e" w:date="2022-02-22T09:04:00Z">
              <w:rPr>
                <w:bCs/>
                <w:lang w:val="sv-SE"/>
              </w:rPr>
            </w:rPrChange>
          </w:rPr>
          <w:tab/>
          <w:t>&lt;Scope&gt;</w:t>
        </w:r>
      </w:ins>
    </w:p>
    <w:p w14:paraId="4AE0A116" w14:textId="77777777" w:rsidR="00073EBE" w:rsidRPr="00073EBE" w:rsidRDefault="00073EBE" w:rsidP="00073EBE">
      <w:pPr>
        <w:pStyle w:val="PL"/>
        <w:rPr>
          <w:ins w:id="920" w:author="Ericsson j in CT1#134-e" w:date="2022-02-22T09:04:00Z"/>
          <w:bCs/>
          <w:rPrChange w:id="921" w:author="Ericsson j in CT1#134-e" w:date="2022-02-22T09:04:00Z">
            <w:rPr>
              <w:ins w:id="922" w:author="Ericsson j in CT1#134-e" w:date="2022-02-22T09:04:00Z"/>
              <w:bCs/>
              <w:lang w:val="sv-SE"/>
            </w:rPr>
          </w:rPrChange>
        </w:rPr>
      </w:pPr>
      <w:ins w:id="923" w:author="Ericsson j in CT1#134-e" w:date="2022-02-22T09:04:00Z">
        <w:r w:rsidRPr="00073EBE">
          <w:rPr>
            <w:bCs/>
            <w:rPrChange w:id="92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2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2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2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2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2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30" w:author="Ericsson j in CT1#134-e" w:date="2022-02-22T09:04:00Z">
              <w:rPr>
                <w:bCs/>
                <w:lang w:val="sv-SE"/>
              </w:rPr>
            </w:rPrChange>
          </w:rPr>
          <w:tab/>
          <w:t>&lt;Permanent/&gt;</w:t>
        </w:r>
      </w:ins>
    </w:p>
    <w:p w14:paraId="2690A3E2" w14:textId="77777777" w:rsidR="00073EBE" w:rsidRPr="00073EBE" w:rsidRDefault="00073EBE" w:rsidP="00073EBE">
      <w:pPr>
        <w:pStyle w:val="PL"/>
        <w:rPr>
          <w:ins w:id="931" w:author="Ericsson j in CT1#134-e" w:date="2022-02-22T09:04:00Z"/>
          <w:bCs/>
          <w:rPrChange w:id="932" w:author="Ericsson j in CT1#134-e" w:date="2022-02-22T09:04:00Z">
            <w:rPr>
              <w:ins w:id="933" w:author="Ericsson j in CT1#134-e" w:date="2022-02-22T09:04:00Z"/>
              <w:bCs/>
              <w:lang w:val="sv-SE"/>
            </w:rPr>
          </w:rPrChange>
        </w:rPr>
      </w:pPr>
      <w:ins w:id="934" w:author="Ericsson j in CT1#134-e" w:date="2022-02-22T09:04:00Z">
        <w:r w:rsidRPr="00073EBE">
          <w:rPr>
            <w:bCs/>
            <w:rPrChange w:id="93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3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3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3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3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40" w:author="Ericsson j in CT1#134-e" w:date="2022-02-22T09:04:00Z">
              <w:rPr>
                <w:bCs/>
                <w:lang w:val="sv-SE"/>
              </w:rPr>
            </w:rPrChange>
          </w:rPr>
          <w:tab/>
          <w:t>&lt;/Scope&gt;</w:t>
        </w:r>
      </w:ins>
    </w:p>
    <w:p w14:paraId="15EBD53E" w14:textId="77777777" w:rsidR="00073EBE" w:rsidRPr="00073EBE" w:rsidRDefault="00073EBE" w:rsidP="00073EBE">
      <w:pPr>
        <w:pStyle w:val="PL"/>
        <w:rPr>
          <w:ins w:id="941" w:author="Ericsson j in CT1#134-e" w:date="2022-02-22T09:04:00Z"/>
          <w:bCs/>
          <w:rPrChange w:id="942" w:author="Ericsson j in CT1#134-e" w:date="2022-02-22T09:04:00Z">
            <w:rPr>
              <w:ins w:id="943" w:author="Ericsson j in CT1#134-e" w:date="2022-02-22T09:04:00Z"/>
              <w:bCs/>
              <w:lang w:val="sv-SE"/>
            </w:rPr>
          </w:rPrChange>
        </w:rPr>
      </w:pPr>
      <w:ins w:id="944" w:author="Ericsson j in CT1#134-e" w:date="2022-02-22T09:04:00Z">
        <w:r w:rsidRPr="00073EBE">
          <w:rPr>
            <w:bCs/>
            <w:rPrChange w:id="94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4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4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4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4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50" w:author="Ericsson j in CT1#134-e" w:date="2022-02-22T09:04:00Z">
              <w:rPr>
                <w:bCs/>
                <w:lang w:val="sv-SE"/>
              </w:rPr>
            </w:rPrChange>
          </w:rPr>
          <w:tab/>
          <w:t>&lt;DFTitle&gt;Mechanism used for performing authentication for Ut reference point&lt;/DFTitle&gt;</w:t>
        </w:r>
      </w:ins>
    </w:p>
    <w:p w14:paraId="13607196" w14:textId="77777777" w:rsidR="00073EBE" w:rsidRPr="00073EBE" w:rsidRDefault="00073EBE" w:rsidP="00073EBE">
      <w:pPr>
        <w:pStyle w:val="PL"/>
        <w:rPr>
          <w:ins w:id="951" w:author="Ericsson j in CT1#134-e" w:date="2022-02-22T09:04:00Z"/>
          <w:bCs/>
          <w:rPrChange w:id="952" w:author="Ericsson j in CT1#134-e" w:date="2022-02-22T09:04:00Z">
            <w:rPr>
              <w:ins w:id="953" w:author="Ericsson j in CT1#134-e" w:date="2022-02-22T09:04:00Z"/>
              <w:bCs/>
              <w:lang w:val="sv-SE"/>
            </w:rPr>
          </w:rPrChange>
        </w:rPr>
      </w:pPr>
      <w:ins w:id="954" w:author="Ericsson j in CT1#134-e" w:date="2022-02-22T09:04:00Z">
        <w:r w:rsidRPr="00073EBE">
          <w:rPr>
            <w:bCs/>
            <w:rPrChange w:id="95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5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5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5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5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60" w:author="Ericsson j in CT1#134-e" w:date="2022-02-22T09:04:00Z">
              <w:rPr>
                <w:bCs/>
                <w:lang w:val="sv-SE"/>
              </w:rPr>
            </w:rPrChange>
          </w:rPr>
          <w:tab/>
          <w:t>&lt;DFType&gt;</w:t>
        </w:r>
      </w:ins>
    </w:p>
    <w:p w14:paraId="75F23499" w14:textId="77777777" w:rsidR="00073EBE" w:rsidRPr="00073EBE" w:rsidRDefault="00073EBE" w:rsidP="00073EBE">
      <w:pPr>
        <w:pStyle w:val="PL"/>
        <w:rPr>
          <w:ins w:id="961" w:author="Ericsson j in CT1#134-e" w:date="2022-02-22T09:04:00Z"/>
          <w:bCs/>
          <w:rPrChange w:id="962" w:author="Ericsson j in CT1#134-e" w:date="2022-02-22T09:04:00Z">
            <w:rPr>
              <w:ins w:id="963" w:author="Ericsson j in CT1#134-e" w:date="2022-02-22T09:04:00Z"/>
              <w:bCs/>
              <w:lang w:val="sv-SE"/>
            </w:rPr>
          </w:rPrChange>
        </w:rPr>
      </w:pPr>
      <w:ins w:id="964" w:author="Ericsson j in CT1#134-e" w:date="2022-02-22T09:04:00Z">
        <w:r w:rsidRPr="00073EBE">
          <w:rPr>
            <w:bCs/>
            <w:rPrChange w:id="96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6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6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6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6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7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71" w:author="Ericsson j in CT1#134-e" w:date="2022-02-22T09:04:00Z">
              <w:rPr>
                <w:bCs/>
                <w:lang w:val="sv-SE"/>
              </w:rPr>
            </w:rPrChange>
          </w:rPr>
          <w:tab/>
          <w:t>&lt;MIME&gt;text/plain&lt;/MIME&gt;</w:t>
        </w:r>
      </w:ins>
    </w:p>
    <w:p w14:paraId="67D8B8C2" w14:textId="77777777" w:rsidR="00073EBE" w:rsidRPr="00073EBE" w:rsidRDefault="00073EBE" w:rsidP="00073EBE">
      <w:pPr>
        <w:pStyle w:val="PL"/>
        <w:rPr>
          <w:ins w:id="972" w:author="Ericsson j in CT1#134-e" w:date="2022-02-22T09:04:00Z"/>
          <w:bCs/>
          <w:rPrChange w:id="973" w:author="Ericsson j in CT1#134-e" w:date="2022-02-22T09:04:00Z">
            <w:rPr>
              <w:ins w:id="974" w:author="Ericsson j in CT1#134-e" w:date="2022-02-22T09:04:00Z"/>
              <w:bCs/>
              <w:lang w:val="sv-SE"/>
            </w:rPr>
          </w:rPrChange>
        </w:rPr>
      </w:pPr>
      <w:ins w:id="975" w:author="Ericsson j in CT1#134-e" w:date="2022-02-22T09:04:00Z">
        <w:r w:rsidRPr="00073EBE">
          <w:rPr>
            <w:bCs/>
            <w:rPrChange w:id="97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7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7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7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8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81" w:author="Ericsson j in CT1#134-e" w:date="2022-02-22T09:04:00Z">
              <w:rPr>
                <w:bCs/>
                <w:lang w:val="sv-SE"/>
              </w:rPr>
            </w:rPrChange>
          </w:rPr>
          <w:tab/>
          <w:t>&lt;/DFType&gt;</w:t>
        </w:r>
      </w:ins>
    </w:p>
    <w:p w14:paraId="0034C8F7" w14:textId="77777777" w:rsidR="00073EBE" w:rsidRPr="00073EBE" w:rsidRDefault="00073EBE" w:rsidP="00073EBE">
      <w:pPr>
        <w:pStyle w:val="PL"/>
        <w:rPr>
          <w:ins w:id="982" w:author="Ericsson j in CT1#134-e" w:date="2022-02-22T09:04:00Z"/>
          <w:bCs/>
          <w:rPrChange w:id="983" w:author="Ericsson j in CT1#134-e" w:date="2022-02-22T09:04:00Z">
            <w:rPr>
              <w:ins w:id="984" w:author="Ericsson j in CT1#134-e" w:date="2022-02-22T09:04:00Z"/>
              <w:bCs/>
              <w:lang w:val="sv-SE"/>
            </w:rPr>
          </w:rPrChange>
        </w:rPr>
      </w:pPr>
      <w:ins w:id="985" w:author="Ericsson j in CT1#134-e" w:date="2022-02-22T09:04:00Z">
        <w:r w:rsidRPr="00073EBE">
          <w:rPr>
            <w:bCs/>
            <w:rPrChange w:id="98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8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8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8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90" w:author="Ericsson j in CT1#134-e" w:date="2022-02-22T09:04:00Z">
              <w:rPr>
                <w:bCs/>
                <w:lang w:val="sv-SE"/>
              </w:rPr>
            </w:rPrChange>
          </w:rPr>
          <w:tab/>
          <w:t>&lt;/DFProperties&gt;</w:t>
        </w:r>
      </w:ins>
    </w:p>
    <w:p w14:paraId="040E6115" w14:textId="77777777" w:rsidR="00073EBE" w:rsidRPr="00073EBE" w:rsidRDefault="00073EBE" w:rsidP="00073EBE">
      <w:pPr>
        <w:pStyle w:val="PL"/>
        <w:rPr>
          <w:ins w:id="991" w:author="Ericsson j in CT1#134-e" w:date="2022-02-22T09:04:00Z"/>
          <w:bCs/>
          <w:rPrChange w:id="992" w:author="Ericsson j in CT1#134-e" w:date="2022-02-22T09:04:00Z">
            <w:rPr>
              <w:ins w:id="993" w:author="Ericsson j in CT1#134-e" w:date="2022-02-22T09:04:00Z"/>
              <w:bCs/>
              <w:lang w:val="sv-SE"/>
            </w:rPr>
          </w:rPrChange>
        </w:rPr>
      </w:pPr>
      <w:ins w:id="994" w:author="Ericsson j in CT1#134-e" w:date="2022-02-22T09:04:00Z">
        <w:r w:rsidRPr="00073EBE">
          <w:rPr>
            <w:bCs/>
            <w:rPrChange w:id="99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9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9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998" w:author="Ericsson j in CT1#134-e" w:date="2022-02-22T09:04:00Z">
              <w:rPr>
                <w:bCs/>
                <w:lang w:val="sv-SE"/>
              </w:rPr>
            </w:rPrChange>
          </w:rPr>
          <w:tab/>
          <w:t>&lt;/Node&gt;</w:t>
        </w:r>
      </w:ins>
    </w:p>
    <w:p w14:paraId="36AF22B2" w14:textId="77777777" w:rsidR="00073EBE" w:rsidRPr="00073EBE" w:rsidRDefault="00073EBE" w:rsidP="00073EBE">
      <w:pPr>
        <w:pStyle w:val="PL"/>
        <w:rPr>
          <w:ins w:id="999" w:author="Ericsson j in CT1#134-e" w:date="2022-02-22T09:04:00Z"/>
          <w:bCs/>
          <w:rPrChange w:id="1000" w:author="Ericsson j in CT1#134-e" w:date="2022-02-22T09:04:00Z">
            <w:rPr>
              <w:ins w:id="1001" w:author="Ericsson j in CT1#134-e" w:date="2022-02-22T09:04:00Z"/>
              <w:bCs/>
              <w:lang w:val="sv-SE"/>
            </w:rPr>
          </w:rPrChange>
        </w:rPr>
      </w:pPr>
      <w:ins w:id="1002" w:author="Ericsson j in CT1#134-e" w:date="2022-02-22T09:04:00Z">
        <w:r w:rsidRPr="00073EBE">
          <w:rPr>
            <w:bCs/>
            <w:rPrChange w:id="100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0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0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06" w:author="Ericsson j in CT1#134-e" w:date="2022-02-22T09:04:00Z">
              <w:rPr>
                <w:bCs/>
                <w:lang w:val="sv-SE"/>
              </w:rPr>
            </w:rPrChange>
          </w:rPr>
          <w:tab/>
          <w:t>&lt;Node&gt;</w:t>
        </w:r>
      </w:ins>
    </w:p>
    <w:p w14:paraId="77D2D41F" w14:textId="77777777" w:rsidR="00073EBE" w:rsidRPr="00073EBE" w:rsidRDefault="00073EBE" w:rsidP="00073EBE">
      <w:pPr>
        <w:pStyle w:val="PL"/>
        <w:rPr>
          <w:ins w:id="1007" w:author="Ericsson j in CT1#134-e" w:date="2022-02-22T09:04:00Z"/>
          <w:bCs/>
          <w:rPrChange w:id="1008" w:author="Ericsson j in CT1#134-e" w:date="2022-02-22T09:04:00Z">
            <w:rPr>
              <w:ins w:id="1009" w:author="Ericsson j in CT1#134-e" w:date="2022-02-22T09:04:00Z"/>
              <w:bCs/>
              <w:lang w:val="sv-SE"/>
            </w:rPr>
          </w:rPrChange>
        </w:rPr>
      </w:pPr>
      <w:ins w:id="1010" w:author="Ericsson j in CT1#134-e" w:date="2022-02-22T09:04:00Z">
        <w:r w:rsidRPr="00073EBE">
          <w:rPr>
            <w:bCs/>
            <w:rPrChange w:id="101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1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1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1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15" w:author="Ericsson j in CT1#134-e" w:date="2022-02-22T09:04:00Z">
              <w:rPr>
                <w:bCs/>
                <w:lang w:val="sv-SE"/>
              </w:rPr>
            </w:rPrChange>
          </w:rPr>
          <w:tab/>
          <w:t>&lt;NodeName&gt;XCAP_conn_params_policy&lt;/NodeName&gt;</w:t>
        </w:r>
      </w:ins>
    </w:p>
    <w:p w14:paraId="6E20B1EE" w14:textId="77777777" w:rsidR="00073EBE" w:rsidRPr="00073EBE" w:rsidRDefault="00073EBE" w:rsidP="00073EBE">
      <w:pPr>
        <w:pStyle w:val="PL"/>
        <w:rPr>
          <w:ins w:id="1016" w:author="Ericsson j in CT1#134-e" w:date="2022-02-22T09:04:00Z"/>
          <w:bCs/>
          <w:rPrChange w:id="1017" w:author="Ericsson j in CT1#134-e" w:date="2022-02-22T09:04:00Z">
            <w:rPr>
              <w:ins w:id="1018" w:author="Ericsson j in CT1#134-e" w:date="2022-02-22T09:04:00Z"/>
              <w:bCs/>
              <w:lang w:val="sv-SE"/>
            </w:rPr>
          </w:rPrChange>
        </w:rPr>
      </w:pPr>
      <w:ins w:id="1019" w:author="Ericsson j in CT1#134-e" w:date="2022-02-22T09:04:00Z">
        <w:r w:rsidRPr="00073EBE">
          <w:rPr>
            <w:bCs/>
            <w:rPrChange w:id="102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2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2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2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24" w:author="Ericsson j in CT1#134-e" w:date="2022-02-22T09:04:00Z">
              <w:rPr>
                <w:bCs/>
                <w:lang w:val="sv-SE"/>
              </w:rPr>
            </w:rPrChange>
          </w:rPr>
          <w:tab/>
          <w:t>&lt;DFProperties&gt;</w:t>
        </w:r>
      </w:ins>
    </w:p>
    <w:p w14:paraId="7756DD49" w14:textId="77777777" w:rsidR="00073EBE" w:rsidRPr="00073EBE" w:rsidRDefault="00073EBE" w:rsidP="00073EBE">
      <w:pPr>
        <w:pStyle w:val="PL"/>
        <w:rPr>
          <w:ins w:id="1025" w:author="Ericsson j in CT1#134-e" w:date="2022-02-22T09:04:00Z"/>
          <w:bCs/>
          <w:rPrChange w:id="1026" w:author="Ericsson j in CT1#134-e" w:date="2022-02-22T09:04:00Z">
            <w:rPr>
              <w:ins w:id="1027" w:author="Ericsson j in CT1#134-e" w:date="2022-02-22T09:04:00Z"/>
              <w:bCs/>
              <w:lang w:val="sv-SE"/>
            </w:rPr>
          </w:rPrChange>
        </w:rPr>
      </w:pPr>
      <w:ins w:id="1028" w:author="Ericsson j in CT1#134-e" w:date="2022-02-22T09:04:00Z">
        <w:r w:rsidRPr="00073EBE">
          <w:rPr>
            <w:bCs/>
            <w:rPrChange w:id="102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3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3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3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3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34" w:author="Ericsson j in CT1#134-e" w:date="2022-02-22T09:04:00Z">
              <w:rPr>
                <w:bCs/>
                <w:lang w:val="sv-SE"/>
              </w:rPr>
            </w:rPrChange>
          </w:rPr>
          <w:tab/>
          <w:t>&lt;AccessType&gt;</w:t>
        </w:r>
      </w:ins>
    </w:p>
    <w:p w14:paraId="5A743407" w14:textId="77777777" w:rsidR="00073EBE" w:rsidRPr="00073EBE" w:rsidRDefault="00073EBE" w:rsidP="00073EBE">
      <w:pPr>
        <w:pStyle w:val="PL"/>
        <w:rPr>
          <w:ins w:id="1035" w:author="Ericsson j in CT1#134-e" w:date="2022-02-22T09:04:00Z"/>
          <w:bCs/>
          <w:rPrChange w:id="1036" w:author="Ericsson j in CT1#134-e" w:date="2022-02-22T09:04:00Z">
            <w:rPr>
              <w:ins w:id="1037" w:author="Ericsson j in CT1#134-e" w:date="2022-02-22T09:04:00Z"/>
              <w:bCs/>
              <w:lang w:val="sv-SE"/>
            </w:rPr>
          </w:rPrChange>
        </w:rPr>
      </w:pPr>
      <w:ins w:id="1038" w:author="Ericsson j in CT1#134-e" w:date="2022-02-22T09:04:00Z">
        <w:r w:rsidRPr="00073EBE">
          <w:rPr>
            <w:bCs/>
            <w:rPrChange w:id="103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4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4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4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4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4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45" w:author="Ericsson j in CT1#134-e" w:date="2022-02-22T09:04:00Z">
              <w:rPr>
                <w:bCs/>
                <w:lang w:val="sv-SE"/>
              </w:rPr>
            </w:rPrChange>
          </w:rPr>
          <w:tab/>
          <w:t>&lt;Get/&gt;</w:t>
        </w:r>
      </w:ins>
    </w:p>
    <w:p w14:paraId="36FCC9C9" w14:textId="77777777" w:rsidR="00073EBE" w:rsidRPr="00073EBE" w:rsidRDefault="00073EBE" w:rsidP="00073EBE">
      <w:pPr>
        <w:pStyle w:val="PL"/>
        <w:rPr>
          <w:ins w:id="1046" w:author="Ericsson j in CT1#134-e" w:date="2022-02-22T09:04:00Z"/>
          <w:bCs/>
          <w:rPrChange w:id="1047" w:author="Ericsson j in CT1#134-e" w:date="2022-02-22T09:04:00Z">
            <w:rPr>
              <w:ins w:id="1048" w:author="Ericsson j in CT1#134-e" w:date="2022-02-22T09:04:00Z"/>
              <w:bCs/>
              <w:lang w:val="sv-SE"/>
            </w:rPr>
          </w:rPrChange>
        </w:rPr>
      </w:pPr>
      <w:ins w:id="1049" w:author="Ericsson j in CT1#134-e" w:date="2022-02-22T09:04:00Z">
        <w:r w:rsidRPr="00073EBE">
          <w:rPr>
            <w:bCs/>
            <w:rPrChange w:id="105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5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5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5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5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5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56" w:author="Ericsson j in CT1#134-e" w:date="2022-02-22T09:04:00Z">
              <w:rPr>
                <w:bCs/>
                <w:lang w:val="sv-SE"/>
              </w:rPr>
            </w:rPrChange>
          </w:rPr>
          <w:tab/>
          <w:t>&lt;Replace/&gt;</w:t>
        </w:r>
      </w:ins>
    </w:p>
    <w:p w14:paraId="1AD5E450" w14:textId="77777777" w:rsidR="00073EBE" w:rsidRPr="00073EBE" w:rsidRDefault="00073EBE" w:rsidP="00073EBE">
      <w:pPr>
        <w:pStyle w:val="PL"/>
        <w:rPr>
          <w:ins w:id="1057" w:author="Ericsson j in CT1#134-e" w:date="2022-02-22T09:04:00Z"/>
          <w:bCs/>
          <w:rPrChange w:id="1058" w:author="Ericsson j in CT1#134-e" w:date="2022-02-22T09:04:00Z">
            <w:rPr>
              <w:ins w:id="1059" w:author="Ericsson j in CT1#134-e" w:date="2022-02-22T09:04:00Z"/>
              <w:bCs/>
              <w:lang w:val="sv-SE"/>
            </w:rPr>
          </w:rPrChange>
        </w:rPr>
      </w:pPr>
      <w:ins w:id="1060" w:author="Ericsson j in CT1#134-e" w:date="2022-02-22T09:04:00Z">
        <w:r w:rsidRPr="00073EBE">
          <w:rPr>
            <w:bCs/>
            <w:rPrChange w:id="106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6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6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6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6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66" w:author="Ericsson j in CT1#134-e" w:date="2022-02-22T09:04:00Z">
              <w:rPr>
                <w:bCs/>
                <w:lang w:val="sv-SE"/>
              </w:rPr>
            </w:rPrChange>
          </w:rPr>
          <w:tab/>
          <w:t>&lt;/AccessType&gt;</w:t>
        </w:r>
      </w:ins>
    </w:p>
    <w:p w14:paraId="1AA47EB2" w14:textId="77777777" w:rsidR="00073EBE" w:rsidRPr="00073EBE" w:rsidRDefault="00073EBE" w:rsidP="00073EBE">
      <w:pPr>
        <w:pStyle w:val="PL"/>
        <w:rPr>
          <w:ins w:id="1067" w:author="Ericsson j in CT1#134-e" w:date="2022-02-22T09:04:00Z"/>
          <w:bCs/>
          <w:rPrChange w:id="1068" w:author="Ericsson j in CT1#134-e" w:date="2022-02-22T09:04:00Z">
            <w:rPr>
              <w:ins w:id="1069" w:author="Ericsson j in CT1#134-e" w:date="2022-02-22T09:04:00Z"/>
              <w:bCs/>
              <w:lang w:val="sv-SE"/>
            </w:rPr>
          </w:rPrChange>
        </w:rPr>
      </w:pPr>
      <w:ins w:id="1070" w:author="Ericsson j in CT1#134-e" w:date="2022-02-22T09:04:00Z">
        <w:r w:rsidRPr="00073EBE">
          <w:rPr>
            <w:bCs/>
            <w:rPrChange w:id="107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7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7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7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7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76" w:author="Ericsson j in CT1#134-e" w:date="2022-02-22T09:04:00Z">
              <w:rPr>
                <w:bCs/>
                <w:lang w:val="sv-SE"/>
              </w:rPr>
            </w:rPrChange>
          </w:rPr>
          <w:tab/>
          <w:t>&lt;DFFormat&gt;</w:t>
        </w:r>
      </w:ins>
    </w:p>
    <w:p w14:paraId="339D3DE5" w14:textId="77777777" w:rsidR="00073EBE" w:rsidRPr="00073EBE" w:rsidRDefault="00073EBE" w:rsidP="00073EBE">
      <w:pPr>
        <w:pStyle w:val="PL"/>
        <w:rPr>
          <w:ins w:id="1077" w:author="Ericsson j in CT1#134-e" w:date="2022-02-22T09:04:00Z"/>
          <w:bCs/>
          <w:rPrChange w:id="1078" w:author="Ericsson j in CT1#134-e" w:date="2022-02-22T09:04:00Z">
            <w:rPr>
              <w:ins w:id="1079" w:author="Ericsson j in CT1#134-e" w:date="2022-02-22T09:04:00Z"/>
              <w:bCs/>
              <w:lang w:val="sv-SE"/>
            </w:rPr>
          </w:rPrChange>
        </w:rPr>
      </w:pPr>
      <w:ins w:id="1080" w:author="Ericsson j in CT1#134-e" w:date="2022-02-22T09:04:00Z">
        <w:r w:rsidRPr="00073EBE">
          <w:rPr>
            <w:bCs/>
            <w:rPrChange w:id="108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8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8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8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8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8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87" w:author="Ericsson j in CT1#134-e" w:date="2022-02-22T09:04:00Z">
              <w:rPr>
                <w:bCs/>
                <w:lang w:val="sv-SE"/>
              </w:rPr>
            </w:rPrChange>
          </w:rPr>
          <w:tab/>
          <w:t>&lt;node/&gt;</w:t>
        </w:r>
      </w:ins>
    </w:p>
    <w:p w14:paraId="325C3BC1" w14:textId="77777777" w:rsidR="00073EBE" w:rsidRPr="00073EBE" w:rsidRDefault="00073EBE" w:rsidP="00073EBE">
      <w:pPr>
        <w:pStyle w:val="PL"/>
        <w:rPr>
          <w:ins w:id="1088" w:author="Ericsson j in CT1#134-e" w:date="2022-02-22T09:04:00Z"/>
          <w:bCs/>
          <w:rPrChange w:id="1089" w:author="Ericsson j in CT1#134-e" w:date="2022-02-22T09:04:00Z">
            <w:rPr>
              <w:ins w:id="1090" w:author="Ericsson j in CT1#134-e" w:date="2022-02-22T09:04:00Z"/>
              <w:bCs/>
              <w:lang w:val="sv-SE"/>
            </w:rPr>
          </w:rPrChange>
        </w:rPr>
      </w:pPr>
      <w:ins w:id="1091" w:author="Ericsson j in CT1#134-e" w:date="2022-02-22T09:04:00Z">
        <w:r w:rsidRPr="00073EBE">
          <w:rPr>
            <w:bCs/>
            <w:rPrChange w:id="109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9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9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9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9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097" w:author="Ericsson j in CT1#134-e" w:date="2022-02-22T09:04:00Z">
              <w:rPr>
                <w:bCs/>
                <w:lang w:val="sv-SE"/>
              </w:rPr>
            </w:rPrChange>
          </w:rPr>
          <w:tab/>
          <w:t>&lt;/DFFormat&gt;</w:t>
        </w:r>
      </w:ins>
    </w:p>
    <w:p w14:paraId="176D327C" w14:textId="77777777" w:rsidR="00073EBE" w:rsidRPr="00073EBE" w:rsidRDefault="00073EBE" w:rsidP="00073EBE">
      <w:pPr>
        <w:pStyle w:val="PL"/>
        <w:rPr>
          <w:ins w:id="1098" w:author="Ericsson j in CT1#134-e" w:date="2022-02-22T09:04:00Z"/>
          <w:bCs/>
          <w:rPrChange w:id="1099" w:author="Ericsson j in CT1#134-e" w:date="2022-02-22T09:04:00Z">
            <w:rPr>
              <w:ins w:id="1100" w:author="Ericsson j in CT1#134-e" w:date="2022-02-22T09:04:00Z"/>
              <w:bCs/>
              <w:lang w:val="sv-SE"/>
            </w:rPr>
          </w:rPrChange>
        </w:rPr>
      </w:pPr>
      <w:ins w:id="1101" w:author="Ericsson j in CT1#134-e" w:date="2022-02-22T09:04:00Z">
        <w:r w:rsidRPr="00073EBE">
          <w:rPr>
            <w:bCs/>
            <w:rPrChange w:id="110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0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0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0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0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07" w:author="Ericsson j in CT1#134-e" w:date="2022-02-22T09:04:00Z">
              <w:rPr>
                <w:bCs/>
                <w:lang w:val="sv-SE"/>
              </w:rPr>
            </w:rPrChange>
          </w:rPr>
          <w:tab/>
          <w:t>&lt;Occurrence&gt;</w:t>
        </w:r>
      </w:ins>
    </w:p>
    <w:p w14:paraId="53366A94" w14:textId="77777777" w:rsidR="00073EBE" w:rsidRPr="00073EBE" w:rsidRDefault="00073EBE" w:rsidP="00073EBE">
      <w:pPr>
        <w:pStyle w:val="PL"/>
        <w:rPr>
          <w:ins w:id="1108" w:author="Ericsson j in CT1#134-e" w:date="2022-02-22T09:04:00Z"/>
          <w:bCs/>
          <w:rPrChange w:id="1109" w:author="Ericsson j in CT1#134-e" w:date="2022-02-22T09:04:00Z">
            <w:rPr>
              <w:ins w:id="1110" w:author="Ericsson j in CT1#134-e" w:date="2022-02-22T09:04:00Z"/>
              <w:bCs/>
              <w:lang w:val="sv-SE"/>
            </w:rPr>
          </w:rPrChange>
        </w:rPr>
      </w:pPr>
      <w:ins w:id="1111" w:author="Ericsson j in CT1#134-e" w:date="2022-02-22T09:04:00Z">
        <w:r w:rsidRPr="00073EBE">
          <w:rPr>
            <w:bCs/>
            <w:rPrChange w:id="111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1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1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1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1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1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18" w:author="Ericsson j in CT1#134-e" w:date="2022-02-22T09:04:00Z">
              <w:rPr>
                <w:bCs/>
                <w:lang w:val="sv-SE"/>
              </w:rPr>
            </w:rPrChange>
          </w:rPr>
          <w:tab/>
          <w:t>&lt;ZeroOrOne/&gt;</w:t>
        </w:r>
      </w:ins>
    </w:p>
    <w:p w14:paraId="69A39E0F" w14:textId="77777777" w:rsidR="00073EBE" w:rsidRPr="00073EBE" w:rsidRDefault="00073EBE" w:rsidP="00073EBE">
      <w:pPr>
        <w:pStyle w:val="PL"/>
        <w:rPr>
          <w:ins w:id="1119" w:author="Ericsson j in CT1#134-e" w:date="2022-02-22T09:04:00Z"/>
          <w:bCs/>
          <w:rPrChange w:id="1120" w:author="Ericsson j in CT1#134-e" w:date="2022-02-22T09:04:00Z">
            <w:rPr>
              <w:ins w:id="1121" w:author="Ericsson j in CT1#134-e" w:date="2022-02-22T09:04:00Z"/>
              <w:bCs/>
              <w:lang w:val="sv-SE"/>
            </w:rPr>
          </w:rPrChange>
        </w:rPr>
      </w:pPr>
      <w:ins w:id="1122" w:author="Ericsson j in CT1#134-e" w:date="2022-02-22T09:04:00Z">
        <w:r w:rsidRPr="00073EBE">
          <w:rPr>
            <w:bCs/>
            <w:rPrChange w:id="112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2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2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2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2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28" w:author="Ericsson j in CT1#134-e" w:date="2022-02-22T09:04:00Z">
              <w:rPr>
                <w:bCs/>
                <w:lang w:val="sv-SE"/>
              </w:rPr>
            </w:rPrChange>
          </w:rPr>
          <w:tab/>
          <w:t>&lt;/Occurrence&gt;</w:t>
        </w:r>
      </w:ins>
    </w:p>
    <w:p w14:paraId="44F38DAD" w14:textId="77777777" w:rsidR="00073EBE" w:rsidRPr="00073EBE" w:rsidRDefault="00073EBE" w:rsidP="00073EBE">
      <w:pPr>
        <w:pStyle w:val="PL"/>
        <w:rPr>
          <w:ins w:id="1129" w:author="Ericsson j in CT1#134-e" w:date="2022-02-22T09:04:00Z"/>
          <w:bCs/>
          <w:rPrChange w:id="1130" w:author="Ericsson j in CT1#134-e" w:date="2022-02-22T09:04:00Z">
            <w:rPr>
              <w:ins w:id="1131" w:author="Ericsson j in CT1#134-e" w:date="2022-02-22T09:04:00Z"/>
              <w:bCs/>
              <w:lang w:val="sv-SE"/>
            </w:rPr>
          </w:rPrChange>
        </w:rPr>
      </w:pPr>
      <w:ins w:id="1132" w:author="Ericsson j in CT1#134-e" w:date="2022-02-22T09:04:00Z">
        <w:r w:rsidRPr="00073EBE">
          <w:rPr>
            <w:bCs/>
            <w:rPrChange w:id="113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3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3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3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3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38" w:author="Ericsson j in CT1#134-e" w:date="2022-02-22T09:04:00Z">
              <w:rPr>
                <w:bCs/>
                <w:lang w:val="sv-SE"/>
              </w:rPr>
            </w:rPrChange>
          </w:rPr>
          <w:tab/>
          <w:t>&lt;Scope&gt;</w:t>
        </w:r>
      </w:ins>
    </w:p>
    <w:p w14:paraId="4E8EF2B9" w14:textId="77777777" w:rsidR="00073EBE" w:rsidRPr="00073EBE" w:rsidRDefault="00073EBE" w:rsidP="00073EBE">
      <w:pPr>
        <w:pStyle w:val="PL"/>
        <w:rPr>
          <w:ins w:id="1139" w:author="Ericsson j in CT1#134-e" w:date="2022-02-22T09:04:00Z"/>
          <w:bCs/>
          <w:rPrChange w:id="1140" w:author="Ericsson j in CT1#134-e" w:date="2022-02-22T09:04:00Z">
            <w:rPr>
              <w:ins w:id="1141" w:author="Ericsson j in CT1#134-e" w:date="2022-02-22T09:04:00Z"/>
              <w:bCs/>
              <w:lang w:val="sv-SE"/>
            </w:rPr>
          </w:rPrChange>
        </w:rPr>
      </w:pPr>
      <w:ins w:id="1142" w:author="Ericsson j in CT1#134-e" w:date="2022-02-22T09:04:00Z">
        <w:r w:rsidRPr="00073EBE">
          <w:rPr>
            <w:bCs/>
            <w:rPrChange w:id="114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4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4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4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4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4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49" w:author="Ericsson j in CT1#134-e" w:date="2022-02-22T09:04:00Z">
              <w:rPr>
                <w:bCs/>
                <w:lang w:val="sv-SE"/>
              </w:rPr>
            </w:rPrChange>
          </w:rPr>
          <w:tab/>
          <w:t>&lt;Dynamic/&gt;</w:t>
        </w:r>
      </w:ins>
    </w:p>
    <w:p w14:paraId="5D028AFB" w14:textId="77777777" w:rsidR="00073EBE" w:rsidRPr="00073EBE" w:rsidRDefault="00073EBE" w:rsidP="00073EBE">
      <w:pPr>
        <w:pStyle w:val="PL"/>
        <w:rPr>
          <w:ins w:id="1150" w:author="Ericsson j in CT1#134-e" w:date="2022-02-22T09:04:00Z"/>
          <w:bCs/>
          <w:rPrChange w:id="1151" w:author="Ericsson j in CT1#134-e" w:date="2022-02-22T09:04:00Z">
            <w:rPr>
              <w:ins w:id="1152" w:author="Ericsson j in CT1#134-e" w:date="2022-02-22T09:04:00Z"/>
              <w:bCs/>
              <w:lang w:val="sv-SE"/>
            </w:rPr>
          </w:rPrChange>
        </w:rPr>
      </w:pPr>
      <w:ins w:id="1153" w:author="Ericsson j in CT1#134-e" w:date="2022-02-22T09:04:00Z">
        <w:r w:rsidRPr="00073EBE">
          <w:rPr>
            <w:bCs/>
            <w:rPrChange w:id="115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5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5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5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5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59" w:author="Ericsson j in CT1#134-e" w:date="2022-02-22T09:04:00Z">
              <w:rPr>
                <w:bCs/>
                <w:lang w:val="sv-SE"/>
              </w:rPr>
            </w:rPrChange>
          </w:rPr>
          <w:tab/>
          <w:t>&lt;/Scope&gt;</w:t>
        </w:r>
      </w:ins>
    </w:p>
    <w:p w14:paraId="459AAEFA" w14:textId="77777777" w:rsidR="00073EBE" w:rsidRPr="00073EBE" w:rsidRDefault="00073EBE" w:rsidP="00073EBE">
      <w:pPr>
        <w:pStyle w:val="PL"/>
        <w:rPr>
          <w:ins w:id="1160" w:author="Ericsson j in CT1#134-e" w:date="2022-02-22T09:04:00Z"/>
          <w:bCs/>
          <w:rPrChange w:id="1161" w:author="Ericsson j in CT1#134-e" w:date="2022-02-22T09:04:00Z">
            <w:rPr>
              <w:ins w:id="1162" w:author="Ericsson j in CT1#134-e" w:date="2022-02-22T09:04:00Z"/>
              <w:bCs/>
              <w:lang w:val="sv-SE"/>
            </w:rPr>
          </w:rPrChange>
        </w:rPr>
      </w:pPr>
      <w:ins w:id="1163" w:author="Ericsson j in CT1#134-e" w:date="2022-02-22T09:04:00Z">
        <w:r w:rsidRPr="00073EBE">
          <w:rPr>
            <w:bCs/>
            <w:rPrChange w:id="116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6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6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6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6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69" w:author="Ericsson j in CT1#134-e" w:date="2022-02-22T09:04:00Z">
              <w:rPr>
                <w:bCs/>
                <w:lang w:val="sv-SE"/>
              </w:rPr>
            </w:rPrChange>
          </w:rPr>
          <w:tab/>
          <w:t>&lt;DFTitle&gt;XCAP connection parameters policy.&lt;/DFTitle&gt;</w:t>
        </w:r>
      </w:ins>
    </w:p>
    <w:p w14:paraId="5A3786F5" w14:textId="77777777" w:rsidR="00073EBE" w:rsidRPr="00073EBE" w:rsidRDefault="00073EBE" w:rsidP="00073EBE">
      <w:pPr>
        <w:pStyle w:val="PL"/>
        <w:rPr>
          <w:ins w:id="1170" w:author="Ericsson j in CT1#134-e" w:date="2022-02-22T09:04:00Z"/>
          <w:bCs/>
          <w:rPrChange w:id="1171" w:author="Ericsson j in CT1#134-e" w:date="2022-02-22T09:04:00Z">
            <w:rPr>
              <w:ins w:id="1172" w:author="Ericsson j in CT1#134-e" w:date="2022-02-22T09:04:00Z"/>
              <w:bCs/>
              <w:lang w:val="sv-SE"/>
            </w:rPr>
          </w:rPrChange>
        </w:rPr>
      </w:pPr>
      <w:ins w:id="1173" w:author="Ericsson j in CT1#134-e" w:date="2022-02-22T09:04:00Z">
        <w:r w:rsidRPr="00073EBE">
          <w:rPr>
            <w:bCs/>
            <w:rPrChange w:id="117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7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7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7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7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79" w:author="Ericsson j in CT1#134-e" w:date="2022-02-22T09:04:00Z">
              <w:rPr>
                <w:bCs/>
                <w:lang w:val="sv-SE"/>
              </w:rPr>
            </w:rPrChange>
          </w:rPr>
          <w:tab/>
          <w:t>&lt;DFType&gt;</w:t>
        </w:r>
      </w:ins>
    </w:p>
    <w:p w14:paraId="1F41528D" w14:textId="77777777" w:rsidR="00073EBE" w:rsidRPr="00073EBE" w:rsidRDefault="00073EBE" w:rsidP="00073EBE">
      <w:pPr>
        <w:pStyle w:val="PL"/>
        <w:rPr>
          <w:ins w:id="1180" w:author="Ericsson j in CT1#134-e" w:date="2022-02-22T09:04:00Z"/>
          <w:bCs/>
          <w:rPrChange w:id="1181" w:author="Ericsson j in CT1#134-e" w:date="2022-02-22T09:04:00Z">
            <w:rPr>
              <w:ins w:id="1182" w:author="Ericsson j in CT1#134-e" w:date="2022-02-22T09:04:00Z"/>
              <w:bCs/>
              <w:lang w:val="sv-SE"/>
            </w:rPr>
          </w:rPrChange>
        </w:rPr>
      </w:pPr>
      <w:ins w:id="1183" w:author="Ericsson j in CT1#134-e" w:date="2022-02-22T09:04:00Z">
        <w:r w:rsidRPr="00073EBE">
          <w:rPr>
            <w:bCs/>
            <w:rPrChange w:id="118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8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8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8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8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8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90" w:author="Ericsson j in CT1#134-e" w:date="2022-02-22T09:04:00Z">
              <w:rPr>
                <w:bCs/>
                <w:lang w:val="sv-SE"/>
              </w:rPr>
            </w:rPrChange>
          </w:rPr>
          <w:tab/>
          <w:t>&lt;DDFName/&gt;</w:t>
        </w:r>
      </w:ins>
    </w:p>
    <w:p w14:paraId="2808B421" w14:textId="77777777" w:rsidR="00073EBE" w:rsidRPr="00073EBE" w:rsidRDefault="00073EBE" w:rsidP="00073EBE">
      <w:pPr>
        <w:pStyle w:val="PL"/>
        <w:rPr>
          <w:ins w:id="1191" w:author="Ericsson j in CT1#134-e" w:date="2022-02-22T09:04:00Z"/>
          <w:bCs/>
          <w:rPrChange w:id="1192" w:author="Ericsson j in CT1#134-e" w:date="2022-02-22T09:04:00Z">
            <w:rPr>
              <w:ins w:id="1193" w:author="Ericsson j in CT1#134-e" w:date="2022-02-22T09:04:00Z"/>
              <w:bCs/>
              <w:lang w:val="sv-SE"/>
            </w:rPr>
          </w:rPrChange>
        </w:rPr>
      </w:pPr>
      <w:ins w:id="1194" w:author="Ericsson j in CT1#134-e" w:date="2022-02-22T09:04:00Z">
        <w:r w:rsidRPr="00073EBE">
          <w:rPr>
            <w:bCs/>
            <w:rPrChange w:id="119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9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9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9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19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00" w:author="Ericsson j in CT1#134-e" w:date="2022-02-22T09:04:00Z">
              <w:rPr>
                <w:bCs/>
                <w:lang w:val="sv-SE"/>
              </w:rPr>
            </w:rPrChange>
          </w:rPr>
          <w:tab/>
          <w:t>&lt;/DFType&gt;</w:t>
        </w:r>
      </w:ins>
    </w:p>
    <w:p w14:paraId="70F325B6" w14:textId="77777777" w:rsidR="00073EBE" w:rsidRPr="00073EBE" w:rsidRDefault="00073EBE" w:rsidP="00073EBE">
      <w:pPr>
        <w:pStyle w:val="PL"/>
        <w:rPr>
          <w:ins w:id="1201" w:author="Ericsson j in CT1#134-e" w:date="2022-02-22T09:04:00Z"/>
          <w:bCs/>
          <w:rPrChange w:id="1202" w:author="Ericsson j in CT1#134-e" w:date="2022-02-22T09:04:00Z">
            <w:rPr>
              <w:ins w:id="1203" w:author="Ericsson j in CT1#134-e" w:date="2022-02-22T09:04:00Z"/>
              <w:bCs/>
              <w:lang w:val="sv-SE"/>
            </w:rPr>
          </w:rPrChange>
        </w:rPr>
      </w:pPr>
      <w:ins w:id="1204" w:author="Ericsson j in CT1#134-e" w:date="2022-02-22T09:04:00Z">
        <w:r w:rsidRPr="00073EBE">
          <w:rPr>
            <w:bCs/>
            <w:rPrChange w:id="120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0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0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0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09" w:author="Ericsson j in CT1#134-e" w:date="2022-02-22T09:04:00Z">
              <w:rPr>
                <w:bCs/>
                <w:lang w:val="sv-SE"/>
              </w:rPr>
            </w:rPrChange>
          </w:rPr>
          <w:tab/>
          <w:t>&lt;/DFProperties&gt;</w:t>
        </w:r>
      </w:ins>
    </w:p>
    <w:p w14:paraId="3AFA9B26" w14:textId="77777777" w:rsidR="00073EBE" w:rsidRPr="00073EBE" w:rsidRDefault="00073EBE" w:rsidP="00073EBE">
      <w:pPr>
        <w:pStyle w:val="PL"/>
        <w:rPr>
          <w:ins w:id="1210" w:author="Ericsson j in CT1#134-e" w:date="2022-02-22T09:04:00Z"/>
          <w:bCs/>
          <w:rPrChange w:id="1211" w:author="Ericsson j in CT1#134-e" w:date="2022-02-22T09:04:00Z">
            <w:rPr>
              <w:ins w:id="1212" w:author="Ericsson j in CT1#134-e" w:date="2022-02-22T09:04:00Z"/>
              <w:bCs/>
              <w:lang w:val="sv-SE"/>
            </w:rPr>
          </w:rPrChange>
        </w:rPr>
      </w:pPr>
      <w:ins w:id="1213" w:author="Ericsson j in CT1#134-e" w:date="2022-02-22T09:04:00Z">
        <w:r w:rsidRPr="00073EBE">
          <w:rPr>
            <w:bCs/>
            <w:rPrChange w:id="121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1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1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1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18" w:author="Ericsson j in CT1#134-e" w:date="2022-02-22T09:04:00Z">
              <w:rPr>
                <w:bCs/>
                <w:lang w:val="sv-SE"/>
              </w:rPr>
            </w:rPrChange>
          </w:rPr>
          <w:tab/>
          <w:t>&lt;Node&gt;</w:t>
        </w:r>
      </w:ins>
    </w:p>
    <w:p w14:paraId="3B1EC72A" w14:textId="77777777" w:rsidR="00073EBE" w:rsidRPr="00073EBE" w:rsidRDefault="00073EBE" w:rsidP="00073EBE">
      <w:pPr>
        <w:pStyle w:val="PL"/>
        <w:rPr>
          <w:ins w:id="1219" w:author="Ericsson j in CT1#134-e" w:date="2022-02-22T09:04:00Z"/>
          <w:bCs/>
          <w:rPrChange w:id="1220" w:author="Ericsson j in CT1#134-e" w:date="2022-02-22T09:04:00Z">
            <w:rPr>
              <w:ins w:id="1221" w:author="Ericsson j in CT1#134-e" w:date="2022-02-22T09:04:00Z"/>
              <w:bCs/>
              <w:lang w:val="sv-SE"/>
            </w:rPr>
          </w:rPrChange>
        </w:rPr>
      </w:pPr>
      <w:ins w:id="1222" w:author="Ericsson j in CT1#134-e" w:date="2022-02-22T09:04:00Z">
        <w:r w:rsidRPr="00073EBE">
          <w:rPr>
            <w:bCs/>
            <w:rPrChange w:id="122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2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2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2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2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28" w:author="Ericsson j in CT1#134-e" w:date="2022-02-22T09:04:00Z">
              <w:rPr>
                <w:bCs/>
                <w:lang w:val="sv-SE"/>
              </w:rPr>
            </w:rPrChange>
          </w:rPr>
          <w:tab/>
          <w:t>&lt;NodeName/&gt;</w:t>
        </w:r>
      </w:ins>
    </w:p>
    <w:p w14:paraId="26CB5F3D" w14:textId="77777777" w:rsidR="00073EBE" w:rsidRPr="00073EBE" w:rsidRDefault="00073EBE" w:rsidP="00073EBE">
      <w:pPr>
        <w:pStyle w:val="PL"/>
        <w:rPr>
          <w:ins w:id="1229" w:author="Ericsson j in CT1#134-e" w:date="2022-02-22T09:04:00Z"/>
          <w:bCs/>
          <w:rPrChange w:id="1230" w:author="Ericsson j in CT1#134-e" w:date="2022-02-22T09:04:00Z">
            <w:rPr>
              <w:ins w:id="1231" w:author="Ericsson j in CT1#134-e" w:date="2022-02-22T09:04:00Z"/>
              <w:bCs/>
              <w:lang w:val="sv-SE"/>
            </w:rPr>
          </w:rPrChange>
        </w:rPr>
      </w:pPr>
      <w:ins w:id="1232" w:author="Ericsson j in CT1#134-e" w:date="2022-02-22T09:04:00Z">
        <w:r w:rsidRPr="00073EBE">
          <w:rPr>
            <w:bCs/>
            <w:rPrChange w:id="123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3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3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3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3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38" w:author="Ericsson j in CT1#134-e" w:date="2022-02-22T09:04:00Z">
              <w:rPr>
                <w:bCs/>
                <w:lang w:val="sv-SE"/>
              </w:rPr>
            </w:rPrChange>
          </w:rPr>
          <w:tab/>
          <w:t>&lt;DFProperties&gt;</w:t>
        </w:r>
      </w:ins>
    </w:p>
    <w:p w14:paraId="63117DDA" w14:textId="77777777" w:rsidR="00073EBE" w:rsidRPr="00073EBE" w:rsidRDefault="00073EBE" w:rsidP="00073EBE">
      <w:pPr>
        <w:pStyle w:val="PL"/>
        <w:rPr>
          <w:ins w:id="1239" w:author="Ericsson j in CT1#134-e" w:date="2022-02-22T09:04:00Z"/>
          <w:bCs/>
          <w:rPrChange w:id="1240" w:author="Ericsson j in CT1#134-e" w:date="2022-02-22T09:04:00Z">
            <w:rPr>
              <w:ins w:id="1241" w:author="Ericsson j in CT1#134-e" w:date="2022-02-22T09:04:00Z"/>
              <w:bCs/>
              <w:lang w:val="sv-SE"/>
            </w:rPr>
          </w:rPrChange>
        </w:rPr>
      </w:pPr>
      <w:ins w:id="1242" w:author="Ericsson j in CT1#134-e" w:date="2022-02-22T09:04:00Z">
        <w:r w:rsidRPr="00073EBE">
          <w:rPr>
            <w:bCs/>
            <w:rPrChange w:id="124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4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4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4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4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4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49" w:author="Ericsson j in CT1#134-e" w:date="2022-02-22T09:04:00Z">
              <w:rPr>
                <w:bCs/>
                <w:lang w:val="sv-SE"/>
              </w:rPr>
            </w:rPrChange>
          </w:rPr>
          <w:tab/>
          <w:t>&lt;AccessType&gt;</w:t>
        </w:r>
      </w:ins>
    </w:p>
    <w:p w14:paraId="3115F41B" w14:textId="77777777" w:rsidR="00073EBE" w:rsidRPr="00073EBE" w:rsidRDefault="00073EBE" w:rsidP="00073EBE">
      <w:pPr>
        <w:pStyle w:val="PL"/>
        <w:rPr>
          <w:ins w:id="1250" w:author="Ericsson j in CT1#134-e" w:date="2022-02-22T09:04:00Z"/>
          <w:bCs/>
          <w:rPrChange w:id="1251" w:author="Ericsson j in CT1#134-e" w:date="2022-02-22T09:04:00Z">
            <w:rPr>
              <w:ins w:id="1252" w:author="Ericsson j in CT1#134-e" w:date="2022-02-22T09:04:00Z"/>
              <w:bCs/>
              <w:lang w:val="sv-SE"/>
            </w:rPr>
          </w:rPrChange>
        </w:rPr>
      </w:pPr>
      <w:ins w:id="1253" w:author="Ericsson j in CT1#134-e" w:date="2022-02-22T09:04:00Z">
        <w:r w:rsidRPr="00073EBE">
          <w:rPr>
            <w:bCs/>
            <w:rPrChange w:id="125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5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5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5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5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5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6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61" w:author="Ericsson j in CT1#134-e" w:date="2022-02-22T09:04:00Z">
              <w:rPr>
                <w:bCs/>
                <w:lang w:val="sv-SE"/>
              </w:rPr>
            </w:rPrChange>
          </w:rPr>
          <w:tab/>
          <w:t>&lt;Get/&gt;</w:t>
        </w:r>
      </w:ins>
    </w:p>
    <w:p w14:paraId="32427678" w14:textId="77777777" w:rsidR="00073EBE" w:rsidRPr="00073EBE" w:rsidRDefault="00073EBE" w:rsidP="00073EBE">
      <w:pPr>
        <w:pStyle w:val="PL"/>
        <w:rPr>
          <w:ins w:id="1262" w:author="Ericsson j in CT1#134-e" w:date="2022-02-22T09:04:00Z"/>
          <w:bCs/>
          <w:rPrChange w:id="1263" w:author="Ericsson j in CT1#134-e" w:date="2022-02-22T09:04:00Z">
            <w:rPr>
              <w:ins w:id="1264" w:author="Ericsson j in CT1#134-e" w:date="2022-02-22T09:04:00Z"/>
              <w:bCs/>
              <w:lang w:val="sv-SE"/>
            </w:rPr>
          </w:rPrChange>
        </w:rPr>
      </w:pPr>
      <w:ins w:id="1265" w:author="Ericsson j in CT1#134-e" w:date="2022-02-22T09:04:00Z">
        <w:r w:rsidRPr="00073EBE">
          <w:rPr>
            <w:bCs/>
            <w:rPrChange w:id="126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6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6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6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7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7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7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73" w:author="Ericsson j in CT1#134-e" w:date="2022-02-22T09:04:00Z">
              <w:rPr>
                <w:bCs/>
                <w:lang w:val="sv-SE"/>
              </w:rPr>
            </w:rPrChange>
          </w:rPr>
          <w:tab/>
          <w:t>&lt;Replace/&gt;</w:t>
        </w:r>
      </w:ins>
    </w:p>
    <w:p w14:paraId="3AC79816" w14:textId="77777777" w:rsidR="00073EBE" w:rsidRPr="00073EBE" w:rsidRDefault="00073EBE" w:rsidP="00073EBE">
      <w:pPr>
        <w:pStyle w:val="PL"/>
        <w:rPr>
          <w:ins w:id="1274" w:author="Ericsson j in CT1#134-e" w:date="2022-02-22T09:04:00Z"/>
          <w:bCs/>
          <w:rPrChange w:id="1275" w:author="Ericsson j in CT1#134-e" w:date="2022-02-22T09:04:00Z">
            <w:rPr>
              <w:ins w:id="1276" w:author="Ericsson j in CT1#134-e" w:date="2022-02-22T09:04:00Z"/>
              <w:bCs/>
              <w:lang w:val="sv-SE"/>
            </w:rPr>
          </w:rPrChange>
        </w:rPr>
      </w:pPr>
      <w:ins w:id="1277" w:author="Ericsson j in CT1#134-e" w:date="2022-02-22T09:04:00Z">
        <w:r w:rsidRPr="00073EBE">
          <w:rPr>
            <w:bCs/>
            <w:rPrChange w:id="127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7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8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8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8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8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84" w:author="Ericsson j in CT1#134-e" w:date="2022-02-22T09:04:00Z">
              <w:rPr>
                <w:bCs/>
                <w:lang w:val="sv-SE"/>
              </w:rPr>
            </w:rPrChange>
          </w:rPr>
          <w:tab/>
          <w:t>&lt;/AccessType&gt;</w:t>
        </w:r>
      </w:ins>
    </w:p>
    <w:p w14:paraId="16224A34" w14:textId="77777777" w:rsidR="00073EBE" w:rsidRPr="00073EBE" w:rsidRDefault="00073EBE" w:rsidP="00073EBE">
      <w:pPr>
        <w:pStyle w:val="PL"/>
        <w:rPr>
          <w:ins w:id="1285" w:author="Ericsson j in CT1#134-e" w:date="2022-02-22T09:04:00Z"/>
          <w:bCs/>
          <w:rPrChange w:id="1286" w:author="Ericsson j in CT1#134-e" w:date="2022-02-22T09:04:00Z">
            <w:rPr>
              <w:ins w:id="1287" w:author="Ericsson j in CT1#134-e" w:date="2022-02-22T09:04:00Z"/>
              <w:bCs/>
              <w:lang w:val="sv-SE"/>
            </w:rPr>
          </w:rPrChange>
        </w:rPr>
      </w:pPr>
      <w:ins w:id="1288" w:author="Ericsson j in CT1#134-e" w:date="2022-02-22T09:04:00Z">
        <w:r w:rsidRPr="00073EBE">
          <w:rPr>
            <w:bCs/>
            <w:rPrChange w:id="128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9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9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9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9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9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295" w:author="Ericsson j in CT1#134-e" w:date="2022-02-22T09:04:00Z">
              <w:rPr>
                <w:bCs/>
                <w:lang w:val="sv-SE"/>
              </w:rPr>
            </w:rPrChange>
          </w:rPr>
          <w:tab/>
          <w:t>&lt;DFFormat&gt;</w:t>
        </w:r>
      </w:ins>
    </w:p>
    <w:p w14:paraId="3C8567EF" w14:textId="77777777" w:rsidR="00073EBE" w:rsidRPr="00073EBE" w:rsidRDefault="00073EBE" w:rsidP="00073EBE">
      <w:pPr>
        <w:pStyle w:val="PL"/>
        <w:rPr>
          <w:ins w:id="1296" w:author="Ericsson j in CT1#134-e" w:date="2022-02-22T09:04:00Z"/>
          <w:bCs/>
          <w:rPrChange w:id="1297" w:author="Ericsson j in CT1#134-e" w:date="2022-02-22T09:04:00Z">
            <w:rPr>
              <w:ins w:id="1298" w:author="Ericsson j in CT1#134-e" w:date="2022-02-22T09:04:00Z"/>
              <w:bCs/>
              <w:lang w:val="sv-SE"/>
            </w:rPr>
          </w:rPrChange>
        </w:rPr>
      </w:pPr>
      <w:ins w:id="1299" w:author="Ericsson j in CT1#134-e" w:date="2022-02-22T09:04:00Z">
        <w:r w:rsidRPr="00073EBE">
          <w:rPr>
            <w:bCs/>
            <w:rPrChange w:id="130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0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0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0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0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0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0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07" w:author="Ericsson j in CT1#134-e" w:date="2022-02-22T09:04:00Z">
              <w:rPr>
                <w:bCs/>
                <w:lang w:val="sv-SE"/>
              </w:rPr>
            </w:rPrChange>
          </w:rPr>
          <w:tab/>
          <w:t>&lt;node/&gt;</w:t>
        </w:r>
      </w:ins>
    </w:p>
    <w:p w14:paraId="64F11AC2" w14:textId="77777777" w:rsidR="00073EBE" w:rsidRPr="00073EBE" w:rsidRDefault="00073EBE" w:rsidP="00073EBE">
      <w:pPr>
        <w:pStyle w:val="PL"/>
        <w:rPr>
          <w:ins w:id="1308" w:author="Ericsson j in CT1#134-e" w:date="2022-02-22T09:04:00Z"/>
          <w:bCs/>
          <w:rPrChange w:id="1309" w:author="Ericsson j in CT1#134-e" w:date="2022-02-22T09:04:00Z">
            <w:rPr>
              <w:ins w:id="1310" w:author="Ericsson j in CT1#134-e" w:date="2022-02-22T09:04:00Z"/>
              <w:bCs/>
              <w:lang w:val="sv-SE"/>
            </w:rPr>
          </w:rPrChange>
        </w:rPr>
      </w:pPr>
      <w:ins w:id="1311" w:author="Ericsson j in CT1#134-e" w:date="2022-02-22T09:04:00Z">
        <w:r w:rsidRPr="00073EBE">
          <w:rPr>
            <w:bCs/>
            <w:rPrChange w:id="131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1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1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1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1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1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18" w:author="Ericsson j in CT1#134-e" w:date="2022-02-22T09:04:00Z">
              <w:rPr>
                <w:bCs/>
                <w:lang w:val="sv-SE"/>
              </w:rPr>
            </w:rPrChange>
          </w:rPr>
          <w:tab/>
          <w:t>&lt;/DFFormat&gt;</w:t>
        </w:r>
      </w:ins>
    </w:p>
    <w:p w14:paraId="109C63A4" w14:textId="77777777" w:rsidR="00073EBE" w:rsidRPr="00073EBE" w:rsidRDefault="00073EBE" w:rsidP="00073EBE">
      <w:pPr>
        <w:pStyle w:val="PL"/>
        <w:rPr>
          <w:ins w:id="1319" w:author="Ericsson j in CT1#134-e" w:date="2022-02-22T09:04:00Z"/>
          <w:bCs/>
          <w:rPrChange w:id="1320" w:author="Ericsson j in CT1#134-e" w:date="2022-02-22T09:04:00Z">
            <w:rPr>
              <w:ins w:id="1321" w:author="Ericsson j in CT1#134-e" w:date="2022-02-22T09:04:00Z"/>
              <w:bCs/>
              <w:lang w:val="sv-SE"/>
            </w:rPr>
          </w:rPrChange>
        </w:rPr>
      </w:pPr>
      <w:ins w:id="1322" w:author="Ericsson j in CT1#134-e" w:date="2022-02-22T09:04:00Z">
        <w:r w:rsidRPr="00073EBE">
          <w:rPr>
            <w:bCs/>
            <w:rPrChange w:id="132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2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2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2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2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2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29" w:author="Ericsson j in CT1#134-e" w:date="2022-02-22T09:04:00Z">
              <w:rPr>
                <w:bCs/>
                <w:lang w:val="sv-SE"/>
              </w:rPr>
            </w:rPrChange>
          </w:rPr>
          <w:tab/>
          <w:t>&lt;Occurrence&gt;</w:t>
        </w:r>
      </w:ins>
    </w:p>
    <w:p w14:paraId="5AA731EA" w14:textId="77777777" w:rsidR="00073EBE" w:rsidRPr="00073EBE" w:rsidRDefault="00073EBE" w:rsidP="00073EBE">
      <w:pPr>
        <w:pStyle w:val="PL"/>
        <w:rPr>
          <w:ins w:id="1330" w:author="Ericsson j in CT1#134-e" w:date="2022-02-22T09:04:00Z"/>
          <w:bCs/>
          <w:rPrChange w:id="1331" w:author="Ericsson j in CT1#134-e" w:date="2022-02-22T09:04:00Z">
            <w:rPr>
              <w:ins w:id="1332" w:author="Ericsson j in CT1#134-e" w:date="2022-02-22T09:04:00Z"/>
              <w:bCs/>
              <w:lang w:val="sv-SE"/>
            </w:rPr>
          </w:rPrChange>
        </w:rPr>
      </w:pPr>
      <w:ins w:id="1333" w:author="Ericsson j in CT1#134-e" w:date="2022-02-22T09:04:00Z">
        <w:r w:rsidRPr="00073EBE">
          <w:rPr>
            <w:bCs/>
            <w:rPrChange w:id="133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3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3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3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3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3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4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41" w:author="Ericsson j in CT1#134-e" w:date="2022-02-22T09:04:00Z">
              <w:rPr>
                <w:bCs/>
                <w:lang w:val="sv-SE"/>
              </w:rPr>
            </w:rPrChange>
          </w:rPr>
          <w:tab/>
          <w:t>&lt;OneOrMore/&gt;</w:t>
        </w:r>
      </w:ins>
    </w:p>
    <w:p w14:paraId="5B32C5B5" w14:textId="77777777" w:rsidR="00073EBE" w:rsidRPr="00073EBE" w:rsidRDefault="00073EBE" w:rsidP="00073EBE">
      <w:pPr>
        <w:pStyle w:val="PL"/>
        <w:rPr>
          <w:ins w:id="1342" w:author="Ericsson j in CT1#134-e" w:date="2022-02-22T09:04:00Z"/>
          <w:bCs/>
          <w:rPrChange w:id="1343" w:author="Ericsson j in CT1#134-e" w:date="2022-02-22T09:04:00Z">
            <w:rPr>
              <w:ins w:id="1344" w:author="Ericsson j in CT1#134-e" w:date="2022-02-22T09:04:00Z"/>
              <w:bCs/>
              <w:lang w:val="sv-SE"/>
            </w:rPr>
          </w:rPrChange>
        </w:rPr>
      </w:pPr>
      <w:ins w:id="1345" w:author="Ericsson j in CT1#134-e" w:date="2022-02-22T09:04:00Z">
        <w:r w:rsidRPr="00073EBE">
          <w:rPr>
            <w:bCs/>
            <w:rPrChange w:id="134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4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4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4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5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5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52" w:author="Ericsson j in CT1#134-e" w:date="2022-02-22T09:04:00Z">
              <w:rPr>
                <w:bCs/>
                <w:lang w:val="sv-SE"/>
              </w:rPr>
            </w:rPrChange>
          </w:rPr>
          <w:tab/>
          <w:t>&lt;/Occurrence&gt;</w:t>
        </w:r>
      </w:ins>
    </w:p>
    <w:p w14:paraId="45D79994" w14:textId="77777777" w:rsidR="00073EBE" w:rsidRPr="00073EBE" w:rsidRDefault="00073EBE" w:rsidP="00073EBE">
      <w:pPr>
        <w:pStyle w:val="PL"/>
        <w:rPr>
          <w:ins w:id="1353" w:author="Ericsson j in CT1#134-e" w:date="2022-02-22T09:04:00Z"/>
          <w:bCs/>
          <w:rPrChange w:id="1354" w:author="Ericsson j in CT1#134-e" w:date="2022-02-22T09:04:00Z">
            <w:rPr>
              <w:ins w:id="1355" w:author="Ericsson j in CT1#134-e" w:date="2022-02-22T09:04:00Z"/>
              <w:bCs/>
              <w:lang w:val="sv-SE"/>
            </w:rPr>
          </w:rPrChange>
        </w:rPr>
      </w:pPr>
      <w:ins w:id="1356" w:author="Ericsson j in CT1#134-e" w:date="2022-02-22T09:04:00Z">
        <w:r w:rsidRPr="00073EBE">
          <w:rPr>
            <w:bCs/>
            <w:rPrChange w:id="1357" w:author="Ericsson j in CT1#134-e" w:date="2022-02-22T09:04:00Z">
              <w:rPr>
                <w:bCs/>
                <w:lang w:val="sv-SE"/>
              </w:rPr>
            </w:rPrChange>
          </w:rPr>
          <w:lastRenderedPageBreak/>
          <w:tab/>
        </w:r>
        <w:r w:rsidRPr="00073EBE">
          <w:rPr>
            <w:bCs/>
            <w:rPrChange w:id="135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5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6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6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6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63" w:author="Ericsson j in CT1#134-e" w:date="2022-02-22T09:04:00Z">
              <w:rPr>
                <w:bCs/>
                <w:lang w:val="sv-SE"/>
              </w:rPr>
            </w:rPrChange>
          </w:rPr>
          <w:tab/>
          <w:t>&lt;Scope&gt;</w:t>
        </w:r>
      </w:ins>
    </w:p>
    <w:p w14:paraId="7B2BA106" w14:textId="77777777" w:rsidR="00073EBE" w:rsidRPr="00073EBE" w:rsidRDefault="00073EBE" w:rsidP="00073EBE">
      <w:pPr>
        <w:pStyle w:val="PL"/>
        <w:rPr>
          <w:ins w:id="1364" w:author="Ericsson j in CT1#134-e" w:date="2022-02-22T09:04:00Z"/>
          <w:bCs/>
          <w:rPrChange w:id="1365" w:author="Ericsson j in CT1#134-e" w:date="2022-02-22T09:04:00Z">
            <w:rPr>
              <w:ins w:id="1366" w:author="Ericsson j in CT1#134-e" w:date="2022-02-22T09:04:00Z"/>
              <w:bCs/>
              <w:lang w:val="sv-SE"/>
            </w:rPr>
          </w:rPrChange>
        </w:rPr>
      </w:pPr>
      <w:ins w:id="1367" w:author="Ericsson j in CT1#134-e" w:date="2022-02-22T09:04:00Z">
        <w:r w:rsidRPr="00073EBE">
          <w:rPr>
            <w:bCs/>
            <w:rPrChange w:id="136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6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7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7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7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7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7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75" w:author="Ericsson j in CT1#134-e" w:date="2022-02-22T09:04:00Z">
              <w:rPr>
                <w:bCs/>
                <w:lang w:val="sv-SE"/>
              </w:rPr>
            </w:rPrChange>
          </w:rPr>
          <w:tab/>
          <w:t>&lt;Dynamic/&gt;</w:t>
        </w:r>
      </w:ins>
    </w:p>
    <w:p w14:paraId="53CD5059" w14:textId="77777777" w:rsidR="00073EBE" w:rsidRPr="00073EBE" w:rsidRDefault="00073EBE" w:rsidP="00073EBE">
      <w:pPr>
        <w:pStyle w:val="PL"/>
        <w:rPr>
          <w:ins w:id="1376" w:author="Ericsson j in CT1#134-e" w:date="2022-02-22T09:04:00Z"/>
          <w:bCs/>
          <w:rPrChange w:id="1377" w:author="Ericsson j in CT1#134-e" w:date="2022-02-22T09:04:00Z">
            <w:rPr>
              <w:ins w:id="1378" w:author="Ericsson j in CT1#134-e" w:date="2022-02-22T09:04:00Z"/>
              <w:bCs/>
              <w:lang w:val="sv-SE"/>
            </w:rPr>
          </w:rPrChange>
        </w:rPr>
      </w:pPr>
      <w:ins w:id="1379" w:author="Ericsson j in CT1#134-e" w:date="2022-02-22T09:04:00Z">
        <w:r w:rsidRPr="00073EBE">
          <w:rPr>
            <w:bCs/>
            <w:rPrChange w:id="138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8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8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8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8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8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86" w:author="Ericsson j in CT1#134-e" w:date="2022-02-22T09:04:00Z">
              <w:rPr>
                <w:bCs/>
                <w:lang w:val="sv-SE"/>
              </w:rPr>
            </w:rPrChange>
          </w:rPr>
          <w:tab/>
          <w:t>&lt;/Scope&gt;</w:t>
        </w:r>
      </w:ins>
    </w:p>
    <w:p w14:paraId="06905933" w14:textId="77777777" w:rsidR="00073EBE" w:rsidRPr="00073EBE" w:rsidRDefault="00073EBE" w:rsidP="00073EBE">
      <w:pPr>
        <w:pStyle w:val="PL"/>
        <w:rPr>
          <w:ins w:id="1387" w:author="Ericsson j in CT1#134-e" w:date="2022-02-22T09:04:00Z"/>
          <w:bCs/>
          <w:rPrChange w:id="1388" w:author="Ericsson j in CT1#134-e" w:date="2022-02-22T09:04:00Z">
            <w:rPr>
              <w:ins w:id="1389" w:author="Ericsson j in CT1#134-e" w:date="2022-02-22T09:04:00Z"/>
              <w:bCs/>
              <w:lang w:val="sv-SE"/>
            </w:rPr>
          </w:rPrChange>
        </w:rPr>
      </w:pPr>
      <w:ins w:id="1390" w:author="Ericsson j in CT1#134-e" w:date="2022-02-22T09:04:00Z">
        <w:r w:rsidRPr="00073EBE">
          <w:rPr>
            <w:bCs/>
            <w:rPrChange w:id="139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9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9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9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9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9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397" w:author="Ericsson j in CT1#134-e" w:date="2022-02-22T09:04:00Z">
              <w:rPr>
                <w:bCs/>
                <w:lang w:val="sv-SE"/>
              </w:rPr>
            </w:rPrChange>
          </w:rPr>
          <w:tab/>
          <w:t>&lt;DFTitle&gt;XCAP connection parameters policy part&lt;/DFTitle&gt;</w:t>
        </w:r>
      </w:ins>
    </w:p>
    <w:p w14:paraId="6ABABE76" w14:textId="77777777" w:rsidR="00073EBE" w:rsidRPr="00073EBE" w:rsidRDefault="00073EBE" w:rsidP="00073EBE">
      <w:pPr>
        <w:pStyle w:val="PL"/>
        <w:rPr>
          <w:ins w:id="1398" w:author="Ericsson j in CT1#134-e" w:date="2022-02-22T09:04:00Z"/>
          <w:bCs/>
          <w:rPrChange w:id="1399" w:author="Ericsson j in CT1#134-e" w:date="2022-02-22T09:04:00Z">
            <w:rPr>
              <w:ins w:id="1400" w:author="Ericsson j in CT1#134-e" w:date="2022-02-22T09:04:00Z"/>
              <w:bCs/>
              <w:lang w:val="sv-SE"/>
            </w:rPr>
          </w:rPrChange>
        </w:rPr>
      </w:pPr>
      <w:ins w:id="1401" w:author="Ericsson j in CT1#134-e" w:date="2022-02-22T09:04:00Z">
        <w:r w:rsidRPr="00073EBE">
          <w:rPr>
            <w:bCs/>
            <w:rPrChange w:id="140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0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0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0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0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0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08" w:author="Ericsson j in CT1#134-e" w:date="2022-02-22T09:04:00Z">
              <w:rPr>
                <w:bCs/>
                <w:lang w:val="sv-SE"/>
              </w:rPr>
            </w:rPrChange>
          </w:rPr>
          <w:tab/>
          <w:t>&lt;DFType&gt;</w:t>
        </w:r>
      </w:ins>
    </w:p>
    <w:p w14:paraId="192992E8" w14:textId="77777777" w:rsidR="00073EBE" w:rsidRPr="00073EBE" w:rsidRDefault="00073EBE" w:rsidP="00073EBE">
      <w:pPr>
        <w:pStyle w:val="PL"/>
        <w:rPr>
          <w:ins w:id="1409" w:author="Ericsson j in CT1#134-e" w:date="2022-02-22T09:04:00Z"/>
          <w:bCs/>
          <w:rPrChange w:id="1410" w:author="Ericsson j in CT1#134-e" w:date="2022-02-22T09:04:00Z">
            <w:rPr>
              <w:ins w:id="1411" w:author="Ericsson j in CT1#134-e" w:date="2022-02-22T09:04:00Z"/>
              <w:bCs/>
              <w:lang w:val="sv-SE"/>
            </w:rPr>
          </w:rPrChange>
        </w:rPr>
      </w:pPr>
      <w:ins w:id="1412" w:author="Ericsson j in CT1#134-e" w:date="2022-02-22T09:04:00Z">
        <w:r w:rsidRPr="00073EBE">
          <w:rPr>
            <w:bCs/>
            <w:rPrChange w:id="141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1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1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1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1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1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1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20" w:author="Ericsson j in CT1#134-e" w:date="2022-02-22T09:04:00Z">
              <w:rPr>
                <w:bCs/>
                <w:lang w:val="sv-SE"/>
              </w:rPr>
            </w:rPrChange>
          </w:rPr>
          <w:tab/>
          <w:t>&lt;DDFName/&gt;</w:t>
        </w:r>
      </w:ins>
    </w:p>
    <w:p w14:paraId="6AF5802E" w14:textId="77777777" w:rsidR="00073EBE" w:rsidRPr="00073EBE" w:rsidRDefault="00073EBE" w:rsidP="00073EBE">
      <w:pPr>
        <w:pStyle w:val="PL"/>
        <w:rPr>
          <w:ins w:id="1421" w:author="Ericsson j in CT1#134-e" w:date="2022-02-22T09:04:00Z"/>
          <w:bCs/>
          <w:rPrChange w:id="1422" w:author="Ericsson j in CT1#134-e" w:date="2022-02-22T09:04:00Z">
            <w:rPr>
              <w:ins w:id="1423" w:author="Ericsson j in CT1#134-e" w:date="2022-02-22T09:04:00Z"/>
              <w:bCs/>
              <w:lang w:val="sv-SE"/>
            </w:rPr>
          </w:rPrChange>
        </w:rPr>
      </w:pPr>
      <w:ins w:id="1424" w:author="Ericsson j in CT1#134-e" w:date="2022-02-22T09:04:00Z">
        <w:r w:rsidRPr="00073EBE">
          <w:rPr>
            <w:bCs/>
            <w:rPrChange w:id="142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2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2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2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2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3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31" w:author="Ericsson j in CT1#134-e" w:date="2022-02-22T09:04:00Z">
              <w:rPr>
                <w:bCs/>
                <w:lang w:val="sv-SE"/>
              </w:rPr>
            </w:rPrChange>
          </w:rPr>
          <w:tab/>
          <w:t>&lt;/DFType&gt;</w:t>
        </w:r>
      </w:ins>
    </w:p>
    <w:p w14:paraId="674363DD" w14:textId="77777777" w:rsidR="00073EBE" w:rsidRPr="00073EBE" w:rsidRDefault="00073EBE" w:rsidP="00073EBE">
      <w:pPr>
        <w:pStyle w:val="PL"/>
        <w:rPr>
          <w:ins w:id="1432" w:author="Ericsson j in CT1#134-e" w:date="2022-02-22T09:04:00Z"/>
          <w:bCs/>
          <w:rPrChange w:id="1433" w:author="Ericsson j in CT1#134-e" w:date="2022-02-22T09:04:00Z">
            <w:rPr>
              <w:ins w:id="1434" w:author="Ericsson j in CT1#134-e" w:date="2022-02-22T09:04:00Z"/>
              <w:bCs/>
              <w:lang w:val="sv-SE"/>
            </w:rPr>
          </w:rPrChange>
        </w:rPr>
      </w:pPr>
      <w:ins w:id="1435" w:author="Ericsson j in CT1#134-e" w:date="2022-02-22T09:04:00Z">
        <w:r w:rsidRPr="00073EBE">
          <w:rPr>
            <w:bCs/>
            <w:rPrChange w:id="143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3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3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3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4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41" w:author="Ericsson j in CT1#134-e" w:date="2022-02-22T09:04:00Z">
              <w:rPr>
                <w:bCs/>
                <w:lang w:val="sv-SE"/>
              </w:rPr>
            </w:rPrChange>
          </w:rPr>
          <w:tab/>
          <w:t>&lt;/DFProperties&gt;</w:t>
        </w:r>
      </w:ins>
    </w:p>
    <w:p w14:paraId="1F5AF891" w14:textId="77777777" w:rsidR="00073EBE" w:rsidRPr="00073EBE" w:rsidRDefault="00073EBE" w:rsidP="00073EBE">
      <w:pPr>
        <w:pStyle w:val="PL"/>
        <w:rPr>
          <w:ins w:id="1442" w:author="Ericsson j in CT1#134-e" w:date="2022-02-22T09:04:00Z"/>
          <w:bCs/>
          <w:rPrChange w:id="1443" w:author="Ericsson j in CT1#134-e" w:date="2022-02-22T09:04:00Z">
            <w:rPr>
              <w:ins w:id="1444" w:author="Ericsson j in CT1#134-e" w:date="2022-02-22T09:04:00Z"/>
              <w:bCs/>
              <w:lang w:val="sv-SE"/>
            </w:rPr>
          </w:rPrChange>
        </w:rPr>
      </w:pPr>
      <w:ins w:id="1445" w:author="Ericsson j in CT1#134-e" w:date="2022-02-22T09:04:00Z">
        <w:r w:rsidRPr="00073EBE">
          <w:rPr>
            <w:bCs/>
            <w:rPrChange w:id="144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4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4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4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5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51" w:author="Ericsson j in CT1#134-e" w:date="2022-02-22T09:04:00Z">
              <w:rPr>
                <w:bCs/>
                <w:lang w:val="sv-SE"/>
              </w:rPr>
            </w:rPrChange>
          </w:rPr>
          <w:tab/>
          <w:t>&lt;Node&gt;</w:t>
        </w:r>
      </w:ins>
    </w:p>
    <w:p w14:paraId="7FFEA000" w14:textId="77777777" w:rsidR="00073EBE" w:rsidRPr="00073EBE" w:rsidRDefault="00073EBE" w:rsidP="00073EBE">
      <w:pPr>
        <w:pStyle w:val="PL"/>
        <w:rPr>
          <w:ins w:id="1452" w:author="Ericsson j in CT1#134-e" w:date="2022-02-22T09:04:00Z"/>
          <w:bCs/>
          <w:rPrChange w:id="1453" w:author="Ericsson j in CT1#134-e" w:date="2022-02-22T09:04:00Z">
            <w:rPr>
              <w:ins w:id="1454" w:author="Ericsson j in CT1#134-e" w:date="2022-02-22T09:04:00Z"/>
              <w:bCs/>
              <w:lang w:val="sv-SE"/>
            </w:rPr>
          </w:rPrChange>
        </w:rPr>
      </w:pPr>
      <w:ins w:id="1455" w:author="Ericsson j in CT1#134-e" w:date="2022-02-22T09:04:00Z">
        <w:r w:rsidRPr="00073EBE">
          <w:rPr>
            <w:bCs/>
            <w:rPrChange w:id="145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5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5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5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6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6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62" w:author="Ericsson j in CT1#134-e" w:date="2022-02-22T09:04:00Z">
              <w:rPr>
                <w:bCs/>
                <w:lang w:val="sv-SE"/>
              </w:rPr>
            </w:rPrChange>
          </w:rPr>
          <w:tab/>
          <w:t>&lt;NodeName&gt;XDM_MO_ref&lt;/NodeName&gt;</w:t>
        </w:r>
      </w:ins>
    </w:p>
    <w:p w14:paraId="664D0B38" w14:textId="77777777" w:rsidR="00073EBE" w:rsidRPr="00073EBE" w:rsidRDefault="00073EBE" w:rsidP="00073EBE">
      <w:pPr>
        <w:pStyle w:val="PL"/>
        <w:rPr>
          <w:ins w:id="1463" w:author="Ericsson j in CT1#134-e" w:date="2022-02-22T09:04:00Z"/>
          <w:bCs/>
          <w:rPrChange w:id="1464" w:author="Ericsson j in CT1#134-e" w:date="2022-02-22T09:04:00Z">
            <w:rPr>
              <w:ins w:id="1465" w:author="Ericsson j in CT1#134-e" w:date="2022-02-22T09:04:00Z"/>
              <w:bCs/>
              <w:lang w:val="sv-SE"/>
            </w:rPr>
          </w:rPrChange>
        </w:rPr>
      </w:pPr>
      <w:ins w:id="1466" w:author="Ericsson j in CT1#134-e" w:date="2022-02-22T09:04:00Z">
        <w:r w:rsidRPr="00073EBE">
          <w:rPr>
            <w:bCs/>
            <w:rPrChange w:id="146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6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6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7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7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7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73" w:author="Ericsson j in CT1#134-e" w:date="2022-02-22T09:04:00Z">
              <w:rPr>
                <w:bCs/>
                <w:lang w:val="sv-SE"/>
              </w:rPr>
            </w:rPrChange>
          </w:rPr>
          <w:tab/>
          <w:t>&lt;DFProperties&gt;</w:t>
        </w:r>
      </w:ins>
    </w:p>
    <w:p w14:paraId="34B460DA" w14:textId="77777777" w:rsidR="00073EBE" w:rsidRPr="00073EBE" w:rsidRDefault="00073EBE" w:rsidP="00073EBE">
      <w:pPr>
        <w:pStyle w:val="PL"/>
        <w:rPr>
          <w:ins w:id="1474" w:author="Ericsson j in CT1#134-e" w:date="2022-02-22T09:04:00Z"/>
          <w:bCs/>
          <w:rPrChange w:id="1475" w:author="Ericsson j in CT1#134-e" w:date="2022-02-22T09:04:00Z">
            <w:rPr>
              <w:ins w:id="1476" w:author="Ericsson j in CT1#134-e" w:date="2022-02-22T09:04:00Z"/>
              <w:bCs/>
              <w:lang w:val="sv-SE"/>
            </w:rPr>
          </w:rPrChange>
        </w:rPr>
      </w:pPr>
      <w:ins w:id="1477" w:author="Ericsson j in CT1#134-e" w:date="2022-02-22T09:04:00Z">
        <w:r w:rsidRPr="00073EBE">
          <w:rPr>
            <w:bCs/>
            <w:rPrChange w:id="147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7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8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8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8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8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8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85" w:author="Ericsson j in CT1#134-e" w:date="2022-02-22T09:04:00Z">
              <w:rPr>
                <w:bCs/>
                <w:lang w:val="sv-SE"/>
              </w:rPr>
            </w:rPrChange>
          </w:rPr>
          <w:tab/>
          <w:t>&lt;AccessType&gt;</w:t>
        </w:r>
      </w:ins>
    </w:p>
    <w:p w14:paraId="06F44831" w14:textId="77777777" w:rsidR="00073EBE" w:rsidRPr="00073EBE" w:rsidRDefault="00073EBE" w:rsidP="00073EBE">
      <w:pPr>
        <w:pStyle w:val="PL"/>
        <w:rPr>
          <w:ins w:id="1486" w:author="Ericsson j in CT1#134-e" w:date="2022-02-22T09:04:00Z"/>
          <w:bCs/>
          <w:rPrChange w:id="1487" w:author="Ericsson j in CT1#134-e" w:date="2022-02-22T09:04:00Z">
            <w:rPr>
              <w:ins w:id="1488" w:author="Ericsson j in CT1#134-e" w:date="2022-02-22T09:04:00Z"/>
              <w:bCs/>
              <w:lang w:val="sv-SE"/>
            </w:rPr>
          </w:rPrChange>
        </w:rPr>
      </w:pPr>
      <w:ins w:id="1489" w:author="Ericsson j in CT1#134-e" w:date="2022-02-22T09:04:00Z">
        <w:r w:rsidRPr="00073EBE">
          <w:rPr>
            <w:bCs/>
            <w:rPrChange w:id="149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9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9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9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9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9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9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9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498" w:author="Ericsson j in CT1#134-e" w:date="2022-02-22T09:04:00Z">
              <w:rPr>
                <w:bCs/>
                <w:lang w:val="sv-SE"/>
              </w:rPr>
            </w:rPrChange>
          </w:rPr>
          <w:tab/>
          <w:t>&lt;Get/&gt;</w:t>
        </w:r>
      </w:ins>
    </w:p>
    <w:p w14:paraId="64822DBB" w14:textId="77777777" w:rsidR="00073EBE" w:rsidRPr="00073EBE" w:rsidRDefault="00073EBE" w:rsidP="00073EBE">
      <w:pPr>
        <w:pStyle w:val="PL"/>
        <w:rPr>
          <w:ins w:id="1499" w:author="Ericsson j in CT1#134-e" w:date="2022-02-22T09:04:00Z"/>
          <w:bCs/>
          <w:rPrChange w:id="1500" w:author="Ericsson j in CT1#134-e" w:date="2022-02-22T09:04:00Z">
            <w:rPr>
              <w:ins w:id="1501" w:author="Ericsson j in CT1#134-e" w:date="2022-02-22T09:04:00Z"/>
              <w:bCs/>
              <w:lang w:val="sv-SE"/>
            </w:rPr>
          </w:rPrChange>
        </w:rPr>
      </w:pPr>
      <w:ins w:id="1502" w:author="Ericsson j in CT1#134-e" w:date="2022-02-22T09:04:00Z">
        <w:r w:rsidRPr="00073EBE">
          <w:rPr>
            <w:bCs/>
            <w:rPrChange w:id="150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0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0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0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0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0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0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1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11" w:author="Ericsson j in CT1#134-e" w:date="2022-02-22T09:04:00Z">
              <w:rPr>
                <w:bCs/>
                <w:lang w:val="sv-SE"/>
              </w:rPr>
            </w:rPrChange>
          </w:rPr>
          <w:tab/>
          <w:t>&lt;Replace/&gt;</w:t>
        </w:r>
      </w:ins>
    </w:p>
    <w:p w14:paraId="71214608" w14:textId="77777777" w:rsidR="00073EBE" w:rsidRPr="00073EBE" w:rsidRDefault="00073EBE" w:rsidP="00073EBE">
      <w:pPr>
        <w:pStyle w:val="PL"/>
        <w:rPr>
          <w:ins w:id="1512" w:author="Ericsson j in CT1#134-e" w:date="2022-02-22T09:04:00Z"/>
          <w:bCs/>
          <w:rPrChange w:id="1513" w:author="Ericsson j in CT1#134-e" w:date="2022-02-22T09:04:00Z">
            <w:rPr>
              <w:ins w:id="1514" w:author="Ericsson j in CT1#134-e" w:date="2022-02-22T09:04:00Z"/>
              <w:bCs/>
              <w:lang w:val="sv-SE"/>
            </w:rPr>
          </w:rPrChange>
        </w:rPr>
      </w:pPr>
      <w:ins w:id="1515" w:author="Ericsson j in CT1#134-e" w:date="2022-02-22T09:04:00Z">
        <w:r w:rsidRPr="00073EBE">
          <w:rPr>
            <w:bCs/>
            <w:rPrChange w:id="151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1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1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1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2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2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2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23" w:author="Ericsson j in CT1#134-e" w:date="2022-02-22T09:04:00Z">
              <w:rPr>
                <w:bCs/>
                <w:lang w:val="sv-SE"/>
              </w:rPr>
            </w:rPrChange>
          </w:rPr>
          <w:tab/>
          <w:t>&lt;/AccessType&gt;</w:t>
        </w:r>
      </w:ins>
    </w:p>
    <w:p w14:paraId="24889EB6" w14:textId="77777777" w:rsidR="00073EBE" w:rsidRPr="00073EBE" w:rsidRDefault="00073EBE" w:rsidP="00073EBE">
      <w:pPr>
        <w:pStyle w:val="PL"/>
        <w:rPr>
          <w:ins w:id="1524" w:author="Ericsson j in CT1#134-e" w:date="2022-02-22T09:04:00Z"/>
          <w:bCs/>
          <w:rPrChange w:id="1525" w:author="Ericsson j in CT1#134-e" w:date="2022-02-22T09:04:00Z">
            <w:rPr>
              <w:ins w:id="1526" w:author="Ericsson j in CT1#134-e" w:date="2022-02-22T09:04:00Z"/>
              <w:bCs/>
              <w:lang w:val="sv-SE"/>
            </w:rPr>
          </w:rPrChange>
        </w:rPr>
      </w:pPr>
      <w:ins w:id="1527" w:author="Ericsson j in CT1#134-e" w:date="2022-02-22T09:04:00Z">
        <w:r w:rsidRPr="00073EBE">
          <w:rPr>
            <w:bCs/>
            <w:rPrChange w:id="152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2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3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3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3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3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3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35" w:author="Ericsson j in CT1#134-e" w:date="2022-02-22T09:04:00Z">
              <w:rPr>
                <w:bCs/>
                <w:lang w:val="sv-SE"/>
              </w:rPr>
            </w:rPrChange>
          </w:rPr>
          <w:tab/>
          <w:t>&lt;DFFormat&gt;</w:t>
        </w:r>
      </w:ins>
    </w:p>
    <w:p w14:paraId="283D850F" w14:textId="77777777" w:rsidR="00073EBE" w:rsidRPr="00073EBE" w:rsidRDefault="00073EBE" w:rsidP="00073EBE">
      <w:pPr>
        <w:pStyle w:val="PL"/>
        <w:rPr>
          <w:ins w:id="1536" w:author="Ericsson j in CT1#134-e" w:date="2022-02-22T09:04:00Z"/>
          <w:bCs/>
          <w:rPrChange w:id="1537" w:author="Ericsson j in CT1#134-e" w:date="2022-02-22T09:04:00Z">
            <w:rPr>
              <w:ins w:id="1538" w:author="Ericsson j in CT1#134-e" w:date="2022-02-22T09:04:00Z"/>
              <w:bCs/>
              <w:lang w:val="sv-SE"/>
            </w:rPr>
          </w:rPrChange>
        </w:rPr>
      </w:pPr>
      <w:ins w:id="1539" w:author="Ericsson j in CT1#134-e" w:date="2022-02-22T09:04:00Z">
        <w:r w:rsidRPr="00073EBE">
          <w:rPr>
            <w:bCs/>
            <w:rPrChange w:id="154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4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4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4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4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4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4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4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48" w:author="Ericsson j in CT1#134-e" w:date="2022-02-22T09:04:00Z">
              <w:rPr>
                <w:bCs/>
                <w:lang w:val="sv-SE"/>
              </w:rPr>
            </w:rPrChange>
          </w:rPr>
          <w:tab/>
          <w:t>&lt;chr/&gt;</w:t>
        </w:r>
      </w:ins>
    </w:p>
    <w:p w14:paraId="5B265B3A" w14:textId="77777777" w:rsidR="00073EBE" w:rsidRPr="00073EBE" w:rsidRDefault="00073EBE" w:rsidP="00073EBE">
      <w:pPr>
        <w:pStyle w:val="PL"/>
        <w:rPr>
          <w:ins w:id="1549" w:author="Ericsson j in CT1#134-e" w:date="2022-02-22T09:04:00Z"/>
          <w:bCs/>
          <w:rPrChange w:id="1550" w:author="Ericsson j in CT1#134-e" w:date="2022-02-22T09:04:00Z">
            <w:rPr>
              <w:ins w:id="1551" w:author="Ericsson j in CT1#134-e" w:date="2022-02-22T09:04:00Z"/>
              <w:bCs/>
              <w:lang w:val="sv-SE"/>
            </w:rPr>
          </w:rPrChange>
        </w:rPr>
      </w:pPr>
      <w:ins w:id="1552" w:author="Ericsson j in CT1#134-e" w:date="2022-02-22T09:04:00Z">
        <w:r w:rsidRPr="00073EBE">
          <w:rPr>
            <w:bCs/>
            <w:rPrChange w:id="155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5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5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5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5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5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5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60" w:author="Ericsson j in CT1#134-e" w:date="2022-02-22T09:04:00Z">
              <w:rPr>
                <w:bCs/>
                <w:lang w:val="sv-SE"/>
              </w:rPr>
            </w:rPrChange>
          </w:rPr>
          <w:tab/>
          <w:t>&lt;/DFFormat&gt;</w:t>
        </w:r>
      </w:ins>
    </w:p>
    <w:p w14:paraId="6986A48C" w14:textId="77777777" w:rsidR="00073EBE" w:rsidRPr="00073EBE" w:rsidRDefault="00073EBE" w:rsidP="00073EBE">
      <w:pPr>
        <w:pStyle w:val="PL"/>
        <w:rPr>
          <w:ins w:id="1561" w:author="Ericsson j in CT1#134-e" w:date="2022-02-22T09:04:00Z"/>
          <w:bCs/>
          <w:rPrChange w:id="1562" w:author="Ericsson j in CT1#134-e" w:date="2022-02-22T09:04:00Z">
            <w:rPr>
              <w:ins w:id="1563" w:author="Ericsson j in CT1#134-e" w:date="2022-02-22T09:04:00Z"/>
              <w:bCs/>
              <w:lang w:val="sv-SE"/>
            </w:rPr>
          </w:rPrChange>
        </w:rPr>
      </w:pPr>
      <w:ins w:id="1564" w:author="Ericsson j in CT1#134-e" w:date="2022-02-22T09:04:00Z">
        <w:r w:rsidRPr="00073EBE">
          <w:rPr>
            <w:bCs/>
            <w:rPrChange w:id="156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6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6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6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6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7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7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72" w:author="Ericsson j in CT1#134-e" w:date="2022-02-22T09:04:00Z">
              <w:rPr>
                <w:bCs/>
                <w:lang w:val="sv-SE"/>
              </w:rPr>
            </w:rPrChange>
          </w:rPr>
          <w:tab/>
          <w:t>&lt;Occurrence&gt;</w:t>
        </w:r>
      </w:ins>
    </w:p>
    <w:p w14:paraId="6D637EF3" w14:textId="77777777" w:rsidR="00073EBE" w:rsidRPr="00073EBE" w:rsidRDefault="00073EBE" w:rsidP="00073EBE">
      <w:pPr>
        <w:pStyle w:val="PL"/>
        <w:rPr>
          <w:ins w:id="1573" w:author="Ericsson j in CT1#134-e" w:date="2022-02-22T09:04:00Z"/>
          <w:bCs/>
          <w:rPrChange w:id="1574" w:author="Ericsson j in CT1#134-e" w:date="2022-02-22T09:04:00Z">
            <w:rPr>
              <w:ins w:id="1575" w:author="Ericsson j in CT1#134-e" w:date="2022-02-22T09:04:00Z"/>
              <w:bCs/>
              <w:lang w:val="sv-SE"/>
            </w:rPr>
          </w:rPrChange>
        </w:rPr>
      </w:pPr>
      <w:ins w:id="1576" w:author="Ericsson j in CT1#134-e" w:date="2022-02-22T09:04:00Z">
        <w:r w:rsidRPr="00073EBE">
          <w:rPr>
            <w:bCs/>
            <w:rPrChange w:id="157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7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7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8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8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8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8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8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85" w:author="Ericsson j in CT1#134-e" w:date="2022-02-22T09:04:00Z">
              <w:rPr>
                <w:bCs/>
                <w:lang w:val="sv-SE"/>
              </w:rPr>
            </w:rPrChange>
          </w:rPr>
          <w:tab/>
          <w:t>&lt;One/&gt;</w:t>
        </w:r>
      </w:ins>
    </w:p>
    <w:p w14:paraId="1D0A264B" w14:textId="77777777" w:rsidR="00073EBE" w:rsidRPr="00073EBE" w:rsidRDefault="00073EBE" w:rsidP="00073EBE">
      <w:pPr>
        <w:pStyle w:val="PL"/>
        <w:rPr>
          <w:ins w:id="1586" w:author="Ericsson j in CT1#134-e" w:date="2022-02-22T09:04:00Z"/>
          <w:bCs/>
          <w:rPrChange w:id="1587" w:author="Ericsson j in CT1#134-e" w:date="2022-02-22T09:04:00Z">
            <w:rPr>
              <w:ins w:id="1588" w:author="Ericsson j in CT1#134-e" w:date="2022-02-22T09:04:00Z"/>
              <w:bCs/>
              <w:lang w:val="sv-SE"/>
            </w:rPr>
          </w:rPrChange>
        </w:rPr>
      </w:pPr>
      <w:ins w:id="1589" w:author="Ericsson j in CT1#134-e" w:date="2022-02-22T09:04:00Z">
        <w:r w:rsidRPr="00073EBE">
          <w:rPr>
            <w:bCs/>
            <w:rPrChange w:id="159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9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9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9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9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9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9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597" w:author="Ericsson j in CT1#134-e" w:date="2022-02-22T09:04:00Z">
              <w:rPr>
                <w:bCs/>
                <w:lang w:val="sv-SE"/>
              </w:rPr>
            </w:rPrChange>
          </w:rPr>
          <w:tab/>
          <w:t>&lt;/Occurrence&gt;</w:t>
        </w:r>
      </w:ins>
    </w:p>
    <w:p w14:paraId="296BC205" w14:textId="77777777" w:rsidR="00073EBE" w:rsidRPr="00073EBE" w:rsidRDefault="00073EBE" w:rsidP="00073EBE">
      <w:pPr>
        <w:pStyle w:val="PL"/>
        <w:rPr>
          <w:ins w:id="1598" w:author="Ericsson j in CT1#134-e" w:date="2022-02-22T09:04:00Z"/>
          <w:bCs/>
          <w:rPrChange w:id="1599" w:author="Ericsson j in CT1#134-e" w:date="2022-02-22T09:04:00Z">
            <w:rPr>
              <w:ins w:id="1600" w:author="Ericsson j in CT1#134-e" w:date="2022-02-22T09:04:00Z"/>
              <w:bCs/>
              <w:lang w:val="sv-SE"/>
            </w:rPr>
          </w:rPrChange>
        </w:rPr>
      </w:pPr>
      <w:ins w:id="1601" w:author="Ericsson j in CT1#134-e" w:date="2022-02-22T09:04:00Z">
        <w:r w:rsidRPr="00073EBE">
          <w:rPr>
            <w:bCs/>
            <w:rPrChange w:id="160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0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0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0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0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0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0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09" w:author="Ericsson j in CT1#134-e" w:date="2022-02-22T09:04:00Z">
              <w:rPr>
                <w:bCs/>
                <w:lang w:val="sv-SE"/>
              </w:rPr>
            </w:rPrChange>
          </w:rPr>
          <w:tab/>
          <w:t>&lt;Scope&gt;</w:t>
        </w:r>
      </w:ins>
    </w:p>
    <w:p w14:paraId="25FF0B31" w14:textId="77777777" w:rsidR="00073EBE" w:rsidRPr="00073EBE" w:rsidRDefault="00073EBE" w:rsidP="00073EBE">
      <w:pPr>
        <w:pStyle w:val="PL"/>
        <w:rPr>
          <w:ins w:id="1610" w:author="Ericsson j in CT1#134-e" w:date="2022-02-22T09:04:00Z"/>
          <w:bCs/>
          <w:rPrChange w:id="1611" w:author="Ericsson j in CT1#134-e" w:date="2022-02-22T09:04:00Z">
            <w:rPr>
              <w:ins w:id="1612" w:author="Ericsson j in CT1#134-e" w:date="2022-02-22T09:04:00Z"/>
              <w:bCs/>
              <w:lang w:val="sv-SE"/>
            </w:rPr>
          </w:rPrChange>
        </w:rPr>
      </w:pPr>
      <w:ins w:id="1613" w:author="Ericsson j in CT1#134-e" w:date="2022-02-22T09:04:00Z">
        <w:r w:rsidRPr="00073EBE">
          <w:rPr>
            <w:bCs/>
            <w:rPrChange w:id="161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1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1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1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1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1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2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2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22" w:author="Ericsson j in CT1#134-e" w:date="2022-02-22T09:04:00Z">
              <w:rPr>
                <w:bCs/>
                <w:lang w:val="sv-SE"/>
              </w:rPr>
            </w:rPrChange>
          </w:rPr>
          <w:tab/>
          <w:t>&lt;Dynamic/&gt;</w:t>
        </w:r>
      </w:ins>
    </w:p>
    <w:p w14:paraId="445D1451" w14:textId="77777777" w:rsidR="00073EBE" w:rsidRPr="00073EBE" w:rsidRDefault="00073EBE" w:rsidP="00073EBE">
      <w:pPr>
        <w:pStyle w:val="PL"/>
        <w:rPr>
          <w:ins w:id="1623" w:author="Ericsson j in CT1#134-e" w:date="2022-02-22T09:04:00Z"/>
          <w:bCs/>
          <w:rPrChange w:id="1624" w:author="Ericsson j in CT1#134-e" w:date="2022-02-22T09:04:00Z">
            <w:rPr>
              <w:ins w:id="1625" w:author="Ericsson j in CT1#134-e" w:date="2022-02-22T09:04:00Z"/>
              <w:bCs/>
              <w:lang w:val="sv-SE"/>
            </w:rPr>
          </w:rPrChange>
        </w:rPr>
      </w:pPr>
      <w:ins w:id="1626" w:author="Ericsson j in CT1#134-e" w:date="2022-02-22T09:04:00Z">
        <w:r w:rsidRPr="00073EBE">
          <w:rPr>
            <w:bCs/>
            <w:rPrChange w:id="162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2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2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3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3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3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3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34" w:author="Ericsson j in CT1#134-e" w:date="2022-02-22T09:04:00Z">
              <w:rPr>
                <w:bCs/>
                <w:lang w:val="sv-SE"/>
              </w:rPr>
            </w:rPrChange>
          </w:rPr>
          <w:tab/>
          <w:t>&lt;/Scope&gt;</w:t>
        </w:r>
      </w:ins>
    </w:p>
    <w:p w14:paraId="41E14623" w14:textId="77777777" w:rsidR="00073EBE" w:rsidRPr="00073EBE" w:rsidRDefault="00073EBE" w:rsidP="00073EBE">
      <w:pPr>
        <w:pStyle w:val="PL"/>
        <w:rPr>
          <w:ins w:id="1635" w:author="Ericsson j in CT1#134-e" w:date="2022-02-22T09:04:00Z"/>
          <w:bCs/>
          <w:rPrChange w:id="1636" w:author="Ericsson j in CT1#134-e" w:date="2022-02-22T09:04:00Z">
            <w:rPr>
              <w:ins w:id="1637" w:author="Ericsson j in CT1#134-e" w:date="2022-02-22T09:04:00Z"/>
              <w:bCs/>
              <w:lang w:val="sv-SE"/>
            </w:rPr>
          </w:rPrChange>
        </w:rPr>
      </w:pPr>
      <w:ins w:id="1638" w:author="Ericsson j in CT1#134-e" w:date="2022-02-22T09:04:00Z">
        <w:r w:rsidRPr="00073EBE">
          <w:rPr>
            <w:bCs/>
            <w:rPrChange w:id="163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4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4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4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4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4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4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46" w:author="Ericsson j in CT1#134-e" w:date="2022-02-22T09:04:00Z">
              <w:rPr>
                <w:bCs/>
                <w:lang w:val="sv-SE"/>
              </w:rPr>
            </w:rPrChange>
          </w:rPr>
          <w:tab/>
          <w:t>&lt;DFTitle&gt;An XCAP connection parameters reference.&lt;/DFTitle&gt;</w:t>
        </w:r>
      </w:ins>
    </w:p>
    <w:p w14:paraId="7A4C76F7" w14:textId="77777777" w:rsidR="00073EBE" w:rsidRPr="00073EBE" w:rsidRDefault="00073EBE" w:rsidP="00073EBE">
      <w:pPr>
        <w:pStyle w:val="PL"/>
        <w:rPr>
          <w:ins w:id="1647" w:author="Ericsson j in CT1#134-e" w:date="2022-02-22T09:04:00Z"/>
          <w:bCs/>
          <w:rPrChange w:id="1648" w:author="Ericsson j in CT1#134-e" w:date="2022-02-22T09:04:00Z">
            <w:rPr>
              <w:ins w:id="1649" w:author="Ericsson j in CT1#134-e" w:date="2022-02-22T09:04:00Z"/>
              <w:bCs/>
              <w:lang w:val="sv-SE"/>
            </w:rPr>
          </w:rPrChange>
        </w:rPr>
      </w:pPr>
      <w:ins w:id="1650" w:author="Ericsson j in CT1#134-e" w:date="2022-02-22T09:04:00Z">
        <w:r w:rsidRPr="00073EBE">
          <w:rPr>
            <w:bCs/>
            <w:rPrChange w:id="165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5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5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5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5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5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5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58" w:author="Ericsson j in CT1#134-e" w:date="2022-02-22T09:04:00Z">
              <w:rPr>
                <w:bCs/>
                <w:lang w:val="sv-SE"/>
              </w:rPr>
            </w:rPrChange>
          </w:rPr>
          <w:tab/>
          <w:t>&lt;DFType&gt;</w:t>
        </w:r>
      </w:ins>
    </w:p>
    <w:p w14:paraId="627CE228" w14:textId="77777777" w:rsidR="00073EBE" w:rsidRPr="00073EBE" w:rsidRDefault="00073EBE" w:rsidP="00073EBE">
      <w:pPr>
        <w:pStyle w:val="PL"/>
        <w:rPr>
          <w:ins w:id="1659" w:author="Ericsson j in CT1#134-e" w:date="2022-02-22T09:04:00Z"/>
          <w:bCs/>
          <w:rPrChange w:id="1660" w:author="Ericsson j in CT1#134-e" w:date="2022-02-22T09:04:00Z">
            <w:rPr>
              <w:ins w:id="1661" w:author="Ericsson j in CT1#134-e" w:date="2022-02-22T09:04:00Z"/>
              <w:bCs/>
              <w:lang w:val="sv-SE"/>
            </w:rPr>
          </w:rPrChange>
        </w:rPr>
      </w:pPr>
      <w:ins w:id="1662" w:author="Ericsson j in CT1#134-e" w:date="2022-02-22T09:04:00Z">
        <w:r w:rsidRPr="00073EBE">
          <w:rPr>
            <w:bCs/>
            <w:rPrChange w:id="166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6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6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6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6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6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6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7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71" w:author="Ericsson j in CT1#134-e" w:date="2022-02-22T09:04:00Z">
              <w:rPr>
                <w:bCs/>
                <w:lang w:val="sv-SE"/>
              </w:rPr>
            </w:rPrChange>
          </w:rPr>
          <w:tab/>
          <w:t>&lt;MIME&gt;text/plain&lt;/MIME&gt;</w:t>
        </w:r>
      </w:ins>
    </w:p>
    <w:p w14:paraId="6BFCFF41" w14:textId="77777777" w:rsidR="00073EBE" w:rsidRPr="00073EBE" w:rsidRDefault="00073EBE" w:rsidP="00073EBE">
      <w:pPr>
        <w:pStyle w:val="PL"/>
        <w:rPr>
          <w:ins w:id="1672" w:author="Ericsson j in CT1#134-e" w:date="2022-02-22T09:04:00Z"/>
          <w:bCs/>
          <w:rPrChange w:id="1673" w:author="Ericsson j in CT1#134-e" w:date="2022-02-22T09:04:00Z">
            <w:rPr>
              <w:ins w:id="1674" w:author="Ericsson j in CT1#134-e" w:date="2022-02-22T09:04:00Z"/>
              <w:bCs/>
              <w:lang w:val="sv-SE"/>
            </w:rPr>
          </w:rPrChange>
        </w:rPr>
      </w:pPr>
      <w:ins w:id="1675" w:author="Ericsson j in CT1#134-e" w:date="2022-02-22T09:04:00Z">
        <w:r w:rsidRPr="00073EBE">
          <w:rPr>
            <w:bCs/>
            <w:rPrChange w:id="167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7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7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7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8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8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8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83" w:author="Ericsson j in CT1#134-e" w:date="2022-02-22T09:04:00Z">
              <w:rPr>
                <w:bCs/>
                <w:lang w:val="sv-SE"/>
              </w:rPr>
            </w:rPrChange>
          </w:rPr>
          <w:tab/>
          <w:t>&lt;/DFType&gt;</w:t>
        </w:r>
      </w:ins>
    </w:p>
    <w:p w14:paraId="63D961F0" w14:textId="77777777" w:rsidR="00073EBE" w:rsidRPr="00073EBE" w:rsidRDefault="00073EBE" w:rsidP="00073EBE">
      <w:pPr>
        <w:pStyle w:val="PL"/>
        <w:rPr>
          <w:ins w:id="1684" w:author="Ericsson j in CT1#134-e" w:date="2022-02-22T09:04:00Z"/>
          <w:bCs/>
          <w:rPrChange w:id="1685" w:author="Ericsson j in CT1#134-e" w:date="2022-02-22T09:04:00Z">
            <w:rPr>
              <w:ins w:id="1686" w:author="Ericsson j in CT1#134-e" w:date="2022-02-22T09:04:00Z"/>
              <w:bCs/>
              <w:lang w:val="sv-SE"/>
            </w:rPr>
          </w:rPrChange>
        </w:rPr>
      </w:pPr>
      <w:ins w:id="1687" w:author="Ericsson j in CT1#134-e" w:date="2022-02-22T09:04:00Z">
        <w:r w:rsidRPr="00073EBE">
          <w:rPr>
            <w:bCs/>
            <w:rPrChange w:id="168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8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9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9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9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9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694" w:author="Ericsson j in CT1#134-e" w:date="2022-02-22T09:04:00Z">
              <w:rPr>
                <w:bCs/>
                <w:lang w:val="sv-SE"/>
              </w:rPr>
            </w:rPrChange>
          </w:rPr>
          <w:tab/>
          <w:t>&lt;/DFProperties&gt;</w:t>
        </w:r>
      </w:ins>
    </w:p>
    <w:p w14:paraId="258F21CF" w14:textId="77777777" w:rsidR="00073EBE" w:rsidRPr="00073EBE" w:rsidRDefault="00073EBE" w:rsidP="00073EBE">
      <w:pPr>
        <w:pStyle w:val="PL"/>
        <w:rPr>
          <w:ins w:id="1695" w:author="Ericsson j in CT1#134-e" w:date="2022-02-22T09:04:00Z"/>
          <w:bCs/>
          <w:rPrChange w:id="1696" w:author="Ericsson j in CT1#134-e" w:date="2022-02-22T09:04:00Z">
            <w:rPr>
              <w:ins w:id="1697" w:author="Ericsson j in CT1#134-e" w:date="2022-02-22T09:04:00Z"/>
              <w:bCs/>
              <w:lang w:val="sv-SE"/>
            </w:rPr>
          </w:rPrChange>
        </w:rPr>
      </w:pPr>
      <w:ins w:id="1698" w:author="Ericsson j in CT1#134-e" w:date="2022-02-22T09:04:00Z">
        <w:r w:rsidRPr="00073EBE">
          <w:rPr>
            <w:bCs/>
            <w:rPrChange w:id="169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0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0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0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0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04" w:author="Ericsson j in CT1#134-e" w:date="2022-02-22T09:04:00Z">
              <w:rPr>
                <w:bCs/>
                <w:lang w:val="sv-SE"/>
              </w:rPr>
            </w:rPrChange>
          </w:rPr>
          <w:tab/>
          <w:t>&lt;/Node&gt;</w:t>
        </w:r>
      </w:ins>
    </w:p>
    <w:p w14:paraId="7F10D212" w14:textId="77777777" w:rsidR="00073EBE" w:rsidRPr="00073EBE" w:rsidRDefault="00073EBE" w:rsidP="00073EBE">
      <w:pPr>
        <w:pStyle w:val="PL"/>
        <w:rPr>
          <w:ins w:id="1705" w:author="Ericsson j in CT1#134-e" w:date="2022-02-22T09:04:00Z"/>
          <w:bCs/>
          <w:rPrChange w:id="1706" w:author="Ericsson j in CT1#134-e" w:date="2022-02-22T09:04:00Z">
            <w:rPr>
              <w:ins w:id="1707" w:author="Ericsson j in CT1#134-e" w:date="2022-02-22T09:04:00Z"/>
              <w:bCs/>
              <w:lang w:val="sv-SE"/>
            </w:rPr>
          </w:rPrChange>
        </w:rPr>
      </w:pPr>
      <w:ins w:id="1708" w:author="Ericsson j in CT1#134-e" w:date="2022-02-22T09:04:00Z">
        <w:r w:rsidRPr="00073EBE">
          <w:rPr>
            <w:bCs/>
            <w:rPrChange w:id="170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1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1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1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13" w:author="Ericsson j in CT1#134-e" w:date="2022-02-22T09:04:00Z">
              <w:rPr>
                <w:bCs/>
                <w:lang w:val="sv-SE"/>
              </w:rPr>
            </w:rPrChange>
          </w:rPr>
          <w:tab/>
          <w:t>&lt;/Node&gt;</w:t>
        </w:r>
      </w:ins>
    </w:p>
    <w:p w14:paraId="4357EE81" w14:textId="77777777" w:rsidR="00073EBE" w:rsidRPr="00073EBE" w:rsidRDefault="00073EBE" w:rsidP="00073EBE">
      <w:pPr>
        <w:pStyle w:val="PL"/>
        <w:rPr>
          <w:ins w:id="1714" w:author="Ericsson j in CT1#134-e" w:date="2022-02-22T09:04:00Z"/>
          <w:bCs/>
          <w:rPrChange w:id="1715" w:author="Ericsson j in CT1#134-e" w:date="2022-02-22T09:04:00Z">
            <w:rPr>
              <w:ins w:id="1716" w:author="Ericsson j in CT1#134-e" w:date="2022-02-22T09:04:00Z"/>
              <w:bCs/>
              <w:lang w:val="sv-SE"/>
            </w:rPr>
          </w:rPrChange>
        </w:rPr>
      </w:pPr>
      <w:ins w:id="1717" w:author="Ericsson j in CT1#134-e" w:date="2022-02-22T09:04:00Z">
        <w:r w:rsidRPr="00073EBE">
          <w:rPr>
            <w:bCs/>
            <w:rPrChange w:id="171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1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2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21" w:author="Ericsson j in CT1#134-e" w:date="2022-02-22T09:04:00Z">
              <w:rPr>
                <w:bCs/>
                <w:lang w:val="sv-SE"/>
              </w:rPr>
            </w:rPrChange>
          </w:rPr>
          <w:tab/>
          <w:t>&lt;/Node&gt;</w:t>
        </w:r>
      </w:ins>
    </w:p>
    <w:p w14:paraId="1F65AF58" w14:textId="77777777" w:rsidR="00073EBE" w:rsidRPr="00073EBE" w:rsidRDefault="00073EBE" w:rsidP="00073EBE">
      <w:pPr>
        <w:pStyle w:val="PL"/>
        <w:rPr>
          <w:ins w:id="1722" w:author="Ericsson j in CT1#134-e" w:date="2022-02-22T09:04:00Z"/>
          <w:bCs/>
          <w:rPrChange w:id="1723" w:author="Ericsson j in CT1#134-e" w:date="2022-02-22T09:04:00Z">
            <w:rPr>
              <w:ins w:id="1724" w:author="Ericsson j in CT1#134-e" w:date="2022-02-22T09:04:00Z"/>
              <w:bCs/>
              <w:lang w:val="sv-SE"/>
            </w:rPr>
          </w:rPrChange>
        </w:rPr>
      </w:pPr>
      <w:ins w:id="1725" w:author="Ericsson j in CT1#134-e" w:date="2022-02-22T09:04:00Z">
        <w:r w:rsidRPr="00073EBE">
          <w:rPr>
            <w:bCs/>
            <w:rPrChange w:id="172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2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2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29" w:author="Ericsson j in CT1#134-e" w:date="2022-02-22T09:04:00Z">
              <w:rPr>
                <w:bCs/>
                <w:lang w:val="sv-SE"/>
              </w:rPr>
            </w:rPrChange>
          </w:rPr>
          <w:tab/>
          <w:t>&lt;Node&gt;</w:t>
        </w:r>
      </w:ins>
    </w:p>
    <w:p w14:paraId="1B048CB3" w14:textId="77777777" w:rsidR="00073EBE" w:rsidRPr="00073EBE" w:rsidRDefault="00073EBE" w:rsidP="00073EBE">
      <w:pPr>
        <w:pStyle w:val="PL"/>
        <w:rPr>
          <w:ins w:id="1730" w:author="Ericsson j in CT1#134-e" w:date="2022-02-22T09:04:00Z"/>
          <w:bCs/>
          <w:rPrChange w:id="1731" w:author="Ericsson j in CT1#134-e" w:date="2022-02-22T09:04:00Z">
            <w:rPr>
              <w:ins w:id="1732" w:author="Ericsson j in CT1#134-e" w:date="2022-02-22T09:04:00Z"/>
              <w:bCs/>
              <w:lang w:val="sv-SE"/>
            </w:rPr>
          </w:rPrChange>
        </w:rPr>
      </w:pPr>
      <w:ins w:id="1733" w:author="Ericsson j in CT1#134-e" w:date="2022-02-22T09:04:00Z">
        <w:r w:rsidRPr="00073EBE">
          <w:rPr>
            <w:bCs/>
            <w:rPrChange w:id="173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3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3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3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38" w:author="Ericsson j in CT1#134-e" w:date="2022-02-22T09:04:00Z">
              <w:rPr>
                <w:bCs/>
                <w:lang w:val="sv-SE"/>
              </w:rPr>
            </w:rPrChange>
          </w:rPr>
          <w:tab/>
          <w:t>&lt;NodeName&gt;3GPP_PS_data_off&lt;/NodeName&gt;</w:t>
        </w:r>
      </w:ins>
    </w:p>
    <w:p w14:paraId="18967EAE" w14:textId="77777777" w:rsidR="00073EBE" w:rsidRPr="00073EBE" w:rsidRDefault="00073EBE" w:rsidP="00073EBE">
      <w:pPr>
        <w:pStyle w:val="PL"/>
        <w:rPr>
          <w:ins w:id="1739" w:author="Ericsson j in CT1#134-e" w:date="2022-02-22T09:04:00Z"/>
          <w:bCs/>
          <w:rPrChange w:id="1740" w:author="Ericsson j in CT1#134-e" w:date="2022-02-22T09:04:00Z">
            <w:rPr>
              <w:ins w:id="1741" w:author="Ericsson j in CT1#134-e" w:date="2022-02-22T09:04:00Z"/>
              <w:bCs/>
              <w:lang w:val="sv-SE"/>
            </w:rPr>
          </w:rPrChange>
        </w:rPr>
      </w:pPr>
      <w:ins w:id="1742" w:author="Ericsson j in CT1#134-e" w:date="2022-02-22T09:04:00Z">
        <w:r w:rsidRPr="00073EBE">
          <w:rPr>
            <w:bCs/>
            <w:rPrChange w:id="174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4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4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4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47" w:author="Ericsson j in CT1#134-e" w:date="2022-02-22T09:04:00Z">
              <w:rPr>
                <w:bCs/>
                <w:lang w:val="sv-SE"/>
              </w:rPr>
            </w:rPrChange>
          </w:rPr>
          <w:tab/>
          <w:t>&lt;DFProperties&gt;</w:t>
        </w:r>
      </w:ins>
    </w:p>
    <w:p w14:paraId="60868FE8" w14:textId="77777777" w:rsidR="00073EBE" w:rsidRPr="00073EBE" w:rsidRDefault="00073EBE" w:rsidP="00073EBE">
      <w:pPr>
        <w:pStyle w:val="PL"/>
        <w:rPr>
          <w:ins w:id="1748" w:author="Ericsson j in CT1#134-e" w:date="2022-02-22T09:04:00Z"/>
          <w:bCs/>
          <w:rPrChange w:id="1749" w:author="Ericsson j in CT1#134-e" w:date="2022-02-22T09:04:00Z">
            <w:rPr>
              <w:ins w:id="1750" w:author="Ericsson j in CT1#134-e" w:date="2022-02-22T09:04:00Z"/>
              <w:bCs/>
              <w:lang w:val="sv-SE"/>
            </w:rPr>
          </w:rPrChange>
        </w:rPr>
      </w:pPr>
      <w:ins w:id="1751" w:author="Ericsson j in CT1#134-e" w:date="2022-02-22T09:04:00Z">
        <w:r w:rsidRPr="00073EBE">
          <w:rPr>
            <w:bCs/>
            <w:rPrChange w:id="175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5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5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5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5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57" w:author="Ericsson j in CT1#134-e" w:date="2022-02-22T09:04:00Z">
              <w:rPr>
                <w:bCs/>
                <w:lang w:val="sv-SE"/>
              </w:rPr>
            </w:rPrChange>
          </w:rPr>
          <w:tab/>
          <w:t>&lt;AccessType&gt;</w:t>
        </w:r>
      </w:ins>
    </w:p>
    <w:p w14:paraId="254BA80D" w14:textId="77777777" w:rsidR="00073EBE" w:rsidRPr="00073EBE" w:rsidRDefault="00073EBE" w:rsidP="00073EBE">
      <w:pPr>
        <w:pStyle w:val="PL"/>
        <w:rPr>
          <w:ins w:id="1758" w:author="Ericsson j in CT1#134-e" w:date="2022-02-22T09:04:00Z"/>
          <w:bCs/>
          <w:rPrChange w:id="1759" w:author="Ericsson j in CT1#134-e" w:date="2022-02-22T09:04:00Z">
            <w:rPr>
              <w:ins w:id="1760" w:author="Ericsson j in CT1#134-e" w:date="2022-02-22T09:04:00Z"/>
              <w:bCs/>
              <w:lang w:val="sv-SE"/>
            </w:rPr>
          </w:rPrChange>
        </w:rPr>
      </w:pPr>
      <w:ins w:id="1761" w:author="Ericsson j in CT1#134-e" w:date="2022-02-22T09:04:00Z">
        <w:r w:rsidRPr="00073EBE">
          <w:rPr>
            <w:bCs/>
            <w:rPrChange w:id="176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6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6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6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6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6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68" w:author="Ericsson j in CT1#134-e" w:date="2022-02-22T09:04:00Z">
              <w:rPr>
                <w:bCs/>
                <w:lang w:val="sv-SE"/>
              </w:rPr>
            </w:rPrChange>
          </w:rPr>
          <w:tab/>
          <w:t>&lt;Get/&gt;</w:t>
        </w:r>
      </w:ins>
    </w:p>
    <w:p w14:paraId="627ABC5C" w14:textId="77777777" w:rsidR="00073EBE" w:rsidRPr="00073EBE" w:rsidRDefault="00073EBE" w:rsidP="00073EBE">
      <w:pPr>
        <w:pStyle w:val="PL"/>
        <w:rPr>
          <w:ins w:id="1769" w:author="Ericsson j in CT1#134-e" w:date="2022-02-22T09:04:00Z"/>
          <w:bCs/>
          <w:rPrChange w:id="1770" w:author="Ericsson j in CT1#134-e" w:date="2022-02-22T09:04:00Z">
            <w:rPr>
              <w:ins w:id="1771" w:author="Ericsson j in CT1#134-e" w:date="2022-02-22T09:04:00Z"/>
              <w:bCs/>
              <w:lang w:val="sv-SE"/>
            </w:rPr>
          </w:rPrChange>
        </w:rPr>
      </w:pPr>
      <w:ins w:id="1772" w:author="Ericsson j in CT1#134-e" w:date="2022-02-22T09:04:00Z">
        <w:r w:rsidRPr="00073EBE">
          <w:rPr>
            <w:bCs/>
            <w:rPrChange w:id="177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7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7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7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7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7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79" w:author="Ericsson j in CT1#134-e" w:date="2022-02-22T09:04:00Z">
              <w:rPr>
                <w:bCs/>
                <w:lang w:val="sv-SE"/>
              </w:rPr>
            </w:rPrChange>
          </w:rPr>
          <w:tab/>
          <w:t>&lt;Replace/&gt;</w:t>
        </w:r>
      </w:ins>
    </w:p>
    <w:p w14:paraId="1998F3C2" w14:textId="77777777" w:rsidR="00073EBE" w:rsidRPr="00073EBE" w:rsidRDefault="00073EBE" w:rsidP="00073EBE">
      <w:pPr>
        <w:pStyle w:val="PL"/>
        <w:rPr>
          <w:ins w:id="1780" w:author="Ericsson j in CT1#134-e" w:date="2022-02-22T09:04:00Z"/>
          <w:bCs/>
          <w:rPrChange w:id="1781" w:author="Ericsson j in CT1#134-e" w:date="2022-02-22T09:04:00Z">
            <w:rPr>
              <w:ins w:id="1782" w:author="Ericsson j in CT1#134-e" w:date="2022-02-22T09:04:00Z"/>
              <w:bCs/>
              <w:lang w:val="sv-SE"/>
            </w:rPr>
          </w:rPrChange>
        </w:rPr>
      </w:pPr>
      <w:ins w:id="1783" w:author="Ericsson j in CT1#134-e" w:date="2022-02-22T09:04:00Z">
        <w:r w:rsidRPr="00073EBE">
          <w:rPr>
            <w:bCs/>
            <w:rPrChange w:id="178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8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8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8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8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89" w:author="Ericsson j in CT1#134-e" w:date="2022-02-22T09:04:00Z">
              <w:rPr>
                <w:bCs/>
                <w:lang w:val="sv-SE"/>
              </w:rPr>
            </w:rPrChange>
          </w:rPr>
          <w:tab/>
          <w:t>&lt;/AccessType&gt;</w:t>
        </w:r>
      </w:ins>
    </w:p>
    <w:p w14:paraId="1BCC2741" w14:textId="77777777" w:rsidR="00073EBE" w:rsidRPr="00073EBE" w:rsidRDefault="00073EBE" w:rsidP="00073EBE">
      <w:pPr>
        <w:pStyle w:val="PL"/>
        <w:rPr>
          <w:ins w:id="1790" w:author="Ericsson j in CT1#134-e" w:date="2022-02-22T09:04:00Z"/>
          <w:bCs/>
          <w:rPrChange w:id="1791" w:author="Ericsson j in CT1#134-e" w:date="2022-02-22T09:04:00Z">
            <w:rPr>
              <w:ins w:id="1792" w:author="Ericsson j in CT1#134-e" w:date="2022-02-22T09:04:00Z"/>
              <w:bCs/>
              <w:lang w:val="sv-SE"/>
            </w:rPr>
          </w:rPrChange>
        </w:rPr>
      </w:pPr>
      <w:ins w:id="1793" w:author="Ericsson j in CT1#134-e" w:date="2022-02-22T09:04:00Z">
        <w:r w:rsidRPr="00073EBE">
          <w:rPr>
            <w:bCs/>
            <w:rPrChange w:id="179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9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9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9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9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799" w:author="Ericsson j in CT1#134-e" w:date="2022-02-22T09:04:00Z">
              <w:rPr>
                <w:bCs/>
                <w:lang w:val="sv-SE"/>
              </w:rPr>
            </w:rPrChange>
          </w:rPr>
          <w:tab/>
          <w:t>&lt;DFFormat&gt;</w:t>
        </w:r>
      </w:ins>
    </w:p>
    <w:p w14:paraId="020AB0EC" w14:textId="77777777" w:rsidR="00073EBE" w:rsidRPr="00073EBE" w:rsidRDefault="00073EBE" w:rsidP="00073EBE">
      <w:pPr>
        <w:pStyle w:val="PL"/>
        <w:rPr>
          <w:ins w:id="1800" w:author="Ericsson j in CT1#134-e" w:date="2022-02-22T09:04:00Z"/>
          <w:bCs/>
          <w:rPrChange w:id="1801" w:author="Ericsson j in CT1#134-e" w:date="2022-02-22T09:04:00Z">
            <w:rPr>
              <w:ins w:id="1802" w:author="Ericsson j in CT1#134-e" w:date="2022-02-22T09:04:00Z"/>
              <w:bCs/>
              <w:lang w:val="sv-SE"/>
            </w:rPr>
          </w:rPrChange>
        </w:rPr>
      </w:pPr>
      <w:ins w:id="1803" w:author="Ericsson j in CT1#134-e" w:date="2022-02-22T09:04:00Z">
        <w:r w:rsidRPr="00073EBE">
          <w:rPr>
            <w:bCs/>
            <w:rPrChange w:id="180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0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0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0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0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0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10" w:author="Ericsson j in CT1#134-e" w:date="2022-02-22T09:04:00Z">
              <w:rPr>
                <w:bCs/>
                <w:lang w:val="sv-SE"/>
              </w:rPr>
            </w:rPrChange>
          </w:rPr>
          <w:tab/>
          <w:t>&lt;node/&gt;</w:t>
        </w:r>
      </w:ins>
    </w:p>
    <w:p w14:paraId="6F320C12" w14:textId="77777777" w:rsidR="00073EBE" w:rsidRPr="00073EBE" w:rsidRDefault="00073EBE" w:rsidP="00073EBE">
      <w:pPr>
        <w:pStyle w:val="PL"/>
        <w:rPr>
          <w:ins w:id="1811" w:author="Ericsson j in CT1#134-e" w:date="2022-02-22T09:04:00Z"/>
          <w:bCs/>
          <w:rPrChange w:id="1812" w:author="Ericsson j in CT1#134-e" w:date="2022-02-22T09:04:00Z">
            <w:rPr>
              <w:ins w:id="1813" w:author="Ericsson j in CT1#134-e" w:date="2022-02-22T09:04:00Z"/>
              <w:bCs/>
              <w:lang w:val="sv-SE"/>
            </w:rPr>
          </w:rPrChange>
        </w:rPr>
      </w:pPr>
      <w:ins w:id="1814" w:author="Ericsson j in CT1#134-e" w:date="2022-02-22T09:04:00Z">
        <w:r w:rsidRPr="00073EBE">
          <w:rPr>
            <w:bCs/>
            <w:rPrChange w:id="181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1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1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1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1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20" w:author="Ericsson j in CT1#134-e" w:date="2022-02-22T09:04:00Z">
              <w:rPr>
                <w:bCs/>
                <w:lang w:val="sv-SE"/>
              </w:rPr>
            </w:rPrChange>
          </w:rPr>
          <w:tab/>
          <w:t>&lt;/DFFormat&gt;</w:t>
        </w:r>
      </w:ins>
    </w:p>
    <w:p w14:paraId="6E061389" w14:textId="77777777" w:rsidR="00073EBE" w:rsidRPr="00073EBE" w:rsidRDefault="00073EBE" w:rsidP="00073EBE">
      <w:pPr>
        <w:pStyle w:val="PL"/>
        <w:rPr>
          <w:ins w:id="1821" w:author="Ericsson j in CT1#134-e" w:date="2022-02-22T09:04:00Z"/>
          <w:bCs/>
          <w:rPrChange w:id="1822" w:author="Ericsson j in CT1#134-e" w:date="2022-02-22T09:04:00Z">
            <w:rPr>
              <w:ins w:id="1823" w:author="Ericsson j in CT1#134-e" w:date="2022-02-22T09:04:00Z"/>
              <w:bCs/>
              <w:lang w:val="sv-SE"/>
            </w:rPr>
          </w:rPrChange>
        </w:rPr>
      </w:pPr>
      <w:ins w:id="1824" w:author="Ericsson j in CT1#134-e" w:date="2022-02-22T09:04:00Z">
        <w:r w:rsidRPr="00073EBE">
          <w:rPr>
            <w:bCs/>
            <w:rPrChange w:id="182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2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2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2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2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30" w:author="Ericsson j in CT1#134-e" w:date="2022-02-22T09:04:00Z">
              <w:rPr>
                <w:bCs/>
                <w:lang w:val="sv-SE"/>
              </w:rPr>
            </w:rPrChange>
          </w:rPr>
          <w:tab/>
          <w:t>&lt;Occurrence&gt;</w:t>
        </w:r>
      </w:ins>
    </w:p>
    <w:p w14:paraId="7A286F6B" w14:textId="77777777" w:rsidR="00073EBE" w:rsidRPr="00073EBE" w:rsidRDefault="00073EBE" w:rsidP="00073EBE">
      <w:pPr>
        <w:pStyle w:val="PL"/>
        <w:rPr>
          <w:ins w:id="1831" w:author="Ericsson j in CT1#134-e" w:date="2022-02-22T09:04:00Z"/>
          <w:bCs/>
          <w:rPrChange w:id="1832" w:author="Ericsson j in CT1#134-e" w:date="2022-02-22T09:04:00Z">
            <w:rPr>
              <w:ins w:id="1833" w:author="Ericsson j in CT1#134-e" w:date="2022-02-22T09:04:00Z"/>
              <w:bCs/>
              <w:lang w:val="sv-SE"/>
            </w:rPr>
          </w:rPrChange>
        </w:rPr>
      </w:pPr>
      <w:ins w:id="1834" w:author="Ericsson j in CT1#134-e" w:date="2022-02-22T09:04:00Z">
        <w:r w:rsidRPr="00073EBE">
          <w:rPr>
            <w:bCs/>
            <w:rPrChange w:id="183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3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3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3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3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4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41" w:author="Ericsson j in CT1#134-e" w:date="2022-02-22T09:04:00Z">
              <w:rPr>
                <w:bCs/>
                <w:lang w:val="sv-SE"/>
              </w:rPr>
            </w:rPrChange>
          </w:rPr>
          <w:tab/>
          <w:t>&lt;ZeroOrOne/&gt;</w:t>
        </w:r>
      </w:ins>
    </w:p>
    <w:p w14:paraId="7C47576D" w14:textId="77777777" w:rsidR="00073EBE" w:rsidRPr="00073EBE" w:rsidRDefault="00073EBE" w:rsidP="00073EBE">
      <w:pPr>
        <w:pStyle w:val="PL"/>
        <w:rPr>
          <w:ins w:id="1842" w:author="Ericsson j in CT1#134-e" w:date="2022-02-22T09:04:00Z"/>
          <w:bCs/>
          <w:rPrChange w:id="1843" w:author="Ericsson j in CT1#134-e" w:date="2022-02-22T09:04:00Z">
            <w:rPr>
              <w:ins w:id="1844" w:author="Ericsson j in CT1#134-e" w:date="2022-02-22T09:04:00Z"/>
              <w:bCs/>
              <w:lang w:val="sv-SE"/>
            </w:rPr>
          </w:rPrChange>
        </w:rPr>
      </w:pPr>
      <w:ins w:id="1845" w:author="Ericsson j in CT1#134-e" w:date="2022-02-22T09:04:00Z">
        <w:r w:rsidRPr="00073EBE">
          <w:rPr>
            <w:bCs/>
            <w:rPrChange w:id="184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4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4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4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5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51" w:author="Ericsson j in CT1#134-e" w:date="2022-02-22T09:04:00Z">
              <w:rPr>
                <w:bCs/>
                <w:lang w:val="sv-SE"/>
              </w:rPr>
            </w:rPrChange>
          </w:rPr>
          <w:tab/>
          <w:t>&lt;/Occurrence&gt;</w:t>
        </w:r>
      </w:ins>
    </w:p>
    <w:p w14:paraId="57F1DEAB" w14:textId="77777777" w:rsidR="00073EBE" w:rsidRPr="00073EBE" w:rsidRDefault="00073EBE" w:rsidP="00073EBE">
      <w:pPr>
        <w:pStyle w:val="PL"/>
        <w:rPr>
          <w:ins w:id="1852" w:author="Ericsson j in CT1#134-e" w:date="2022-02-22T09:04:00Z"/>
          <w:bCs/>
          <w:rPrChange w:id="1853" w:author="Ericsson j in CT1#134-e" w:date="2022-02-22T09:04:00Z">
            <w:rPr>
              <w:ins w:id="1854" w:author="Ericsson j in CT1#134-e" w:date="2022-02-22T09:04:00Z"/>
              <w:bCs/>
              <w:lang w:val="sv-SE"/>
            </w:rPr>
          </w:rPrChange>
        </w:rPr>
      </w:pPr>
      <w:ins w:id="1855" w:author="Ericsson j in CT1#134-e" w:date="2022-02-22T09:04:00Z">
        <w:r w:rsidRPr="00073EBE">
          <w:rPr>
            <w:bCs/>
            <w:rPrChange w:id="185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5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5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5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6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61" w:author="Ericsson j in CT1#134-e" w:date="2022-02-22T09:04:00Z">
              <w:rPr>
                <w:bCs/>
                <w:lang w:val="sv-SE"/>
              </w:rPr>
            </w:rPrChange>
          </w:rPr>
          <w:tab/>
          <w:t>&lt;Scope&gt;</w:t>
        </w:r>
      </w:ins>
    </w:p>
    <w:p w14:paraId="74F81983" w14:textId="77777777" w:rsidR="00073EBE" w:rsidRPr="00073EBE" w:rsidRDefault="00073EBE" w:rsidP="00073EBE">
      <w:pPr>
        <w:pStyle w:val="PL"/>
        <w:rPr>
          <w:ins w:id="1862" w:author="Ericsson j in CT1#134-e" w:date="2022-02-22T09:04:00Z"/>
          <w:bCs/>
          <w:rPrChange w:id="1863" w:author="Ericsson j in CT1#134-e" w:date="2022-02-22T09:04:00Z">
            <w:rPr>
              <w:ins w:id="1864" w:author="Ericsson j in CT1#134-e" w:date="2022-02-22T09:04:00Z"/>
              <w:bCs/>
              <w:lang w:val="sv-SE"/>
            </w:rPr>
          </w:rPrChange>
        </w:rPr>
      </w:pPr>
      <w:ins w:id="1865" w:author="Ericsson j in CT1#134-e" w:date="2022-02-22T09:04:00Z">
        <w:r w:rsidRPr="00073EBE">
          <w:rPr>
            <w:bCs/>
            <w:rPrChange w:id="186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6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6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6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7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7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72" w:author="Ericsson j in CT1#134-e" w:date="2022-02-22T09:04:00Z">
              <w:rPr>
                <w:bCs/>
                <w:lang w:val="sv-SE"/>
              </w:rPr>
            </w:rPrChange>
          </w:rPr>
          <w:tab/>
          <w:t>&lt;Dynamic/&gt;</w:t>
        </w:r>
      </w:ins>
    </w:p>
    <w:p w14:paraId="6CF7BD29" w14:textId="77777777" w:rsidR="00073EBE" w:rsidRPr="00073EBE" w:rsidRDefault="00073EBE" w:rsidP="00073EBE">
      <w:pPr>
        <w:pStyle w:val="PL"/>
        <w:rPr>
          <w:ins w:id="1873" w:author="Ericsson j in CT1#134-e" w:date="2022-02-22T09:04:00Z"/>
          <w:bCs/>
          <w:rPrChange w:id="1874" w:author="Ericsson j in CT1#134-e" w:date="2022-02-22T09:04:00Z">
            <w:rPr>
              <w:ins w:id="1875" w:author="Ericsson j in CT1#134-e" w:date="2022-02-22T09:04:00Z"/>
              <w:bCs/>
              <w:lang w:val="sv-SE"/>
            </w:rPr>
          </w:rPrChange>
        </w:rPr>
      </w:pPr>
      <w:ins w:id="1876" w:author="Ericsson j in CT1#134-e" w:date="2022-02-22T09:04:00Z">
        <w:r w:rsidRPr="00073EBE">
          <w:rPr>
            <w:bCs/>
            <w:rPrChange w:id="187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7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7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8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8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82" w:author="Ericsson j in CT1#134-e" w:date="2022-02-22T09:04:00Z">
              <w:rPr>
                <w:bCs/>
                <w:lang w:val="sv-SE"/>
              </w:rPr>
            </w:rPrChange>
          </w:rPr>
          <w:tab/>
          <w:t>&lt;/Scope&gt;</w:t>
        </w:r>
      </w:ins>
    </w:p>
    <w:p w14:paraId="7720B06C" w14:textId="77777777" w:rsidR="00073EBE" w:rsidRPr="00073EBE" w:rsidRDefault="00073EBE" w:rsidP="00073EBE">
      <w:pPr>
        <w:pStyle w:val="PL"/>
        <w:rPr>
          <w:ins w:id="1883" w:author="Ericsson j in CT1#134-e" w:date="2022-02-22T09:04:00Z"/>
          <w:bCs/>
          <w:rPrChange w:id="1884" w:author="Ericsson j in CT1#134-e" w:date="2022-02-22T09:04:00Z">
            <w:rPr>
              <w:ins w:id="1885" w:author="Ericsson j in CT1#134-e" w:date="2022-02-22T09:04:00Z"/>
              <w:bCs/>
              <w:lang w:val="sv-SE"/>
            </w:rPr>
          </w:rPrChange>
        </w:rPr>
      </w:pPr>
      <w:ins w:id="1886" w:author="Ericsson j in CT1#134-e" w:date="2022-02-22T09:04:00Z">
        <w:r w:rsidRPr="00073EBE">
          <w:rPr>
            <w:bCs/>
            <w:rPrChange w:id="188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8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8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9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9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92" w:author="Ericsson j in CT1#134-e" w:date="2022-02-22T09:04:00Z">
              <w:rPr>
                <w:bCs/>
                <w:lang w:val="sv-SE"/>
              </w:rPr>
            </w:rPrChange>
          </w:rPr>
          <w:tab/>
          <w:t>&lt;DFTitle&gt;Configuration parameters for 3GPP PS data off.&lt;/DFTitle&gt;</w:t>
        </w:r>
      </w:ins>
    </w:p>
    <w:p w14:paraId="3C1D1A0B" w14:textId="77777777" w:rsidR="00073EBE" w:rsidRPr="00073EBE" w:rsidRDefault="00073EBE" w:rsidP="00073EBE">
      <w:pPr>
        <w:pStyle w:val="PL"/>
        <w:rPr>
          <w:ins w:id="1893" w:author="Ericsson j in CT1#134-e" w:date="2022-02-22T09:04:00Z"/>
          <w:bCs/>
          <w:rPrChange w:id="1894" w:author="Ericsson j in CT1#134-e" w:date="2022-02-22T09:04:00Z">
            <w:rPr>
              <w:ins w:id="1895" w:author="Ericsson j in CT1#134-e" w:date="2022-02-22T09:04:00Z"/>
              <w:bCs/>
              <w:lang w:val="sv-SE"/>
            </w:rPr>
          </w:rPrChange>
        </w:rPr>
      </w:pPr>
      <w:ins w:id="1896" w:author="Ericsson j in CT1#134-e" w:date="2022-02-22T09:04:00Z">
        <w:r w:rsidRPr="00073EBE">
          <w:rPr>
            <w:bCs/>
            <w:rPrChange w:id="189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9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89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0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0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02" w:author="Ericsson j in CT1#134-e" w:date="2022-02-22T09:04:00Z">
              <w:rPr>
                <w:bCs/>
                <w:lang w:val="sv-SE"/>
              </w:rPr>
            </w:rPrChange>
          </w:rPr>
          <w:tab/>
          <w:t>&lt;DFType&gt;</w:t>
        </w:r>
      </w:ins>
    </w:p>
    <w:p w14:paraId="437CE6BF" w14:textId="77777777" w:rsidR="00073EBE" w:rsidRPr="00073EBE" w:rsidRDefault="00073EBE" w:rsidP="00073EBE">
      <w:pPr>
        <w:pStyle w:val="PL"/>
        <w:rPr>
          <w:ins w:id="1903" w:author="Ericsson j in CT1#134-e" w:date="2022-02-22T09:04:00Z"/>
          <w:bCs/>
          <w:rPrChange w:id="1904" w:author="Ericsson j in CT1#134-e" w:date="2022-02-22T09:04:00Z">
            <w:rPr>
              <w:ins w:id="1905" w:author="Ericsson j in CT1#134-e" w:date="2022-02-22T09:04:00Z"/>
              <w:bCs/>
              <w:lang w:val="sv-SE"/>
            </w:rPr>
          </w:rPrChange>
        </w:rPr>
      </w:pPr>
      <w:ins w:id="1906" w:author="Ericsson j in CT1#134-e" w:date="2022-02-22T09:04:00Z">
        <w:r w:rsidRPr="00073EBE">
          <w:rPr>
            <w:bCs/>
            <w:rPrChange w:id="190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0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0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1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1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1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13" w:author="Ericsson j in CT1#134-e" w:date="2022-02-22T09:04:00Z">
              <w:rPr>
                <w:bCs/>
                <w:lang w:val="sv-SE"/>
              </w:rPr>
            </w:rPrChange>
          </w:rPr>
          <w:tab/>
          <w:t>&lt;DDFName/&gt;</w:t>
        </w:r>
      </w:ins>
    </w:p>
    <w:p w14:paraId="29AD038E" w14:textId="77777777" w:rsidR="00073EBE" w:rsidRPr="00073EBE" w:rsidRDefault="00073EBE" w:rsidP="00073EBE">
      <w:pPr>
        <w:pStyle w:val="PL"/>
        <w:rPr>
          <w:ins w:id="1914" w:author="Ericsson j in CT1#134-e" w:date="2022-02-22T09:04:00Z"/>
          <w:bCs/>
          <w:rPrChange w:id="1915" w:author="Ericsson j in CT1#134-e" w:date="2022-02-22T09:04:00Z">
            <w:rPr>
              <w:ins w:id="1916" w:author="Ericsson j in CT1#134-e" w:date="2022-02-22T09:04:00Z"/>
              <w:bCs/>
              <w:lang w:val="sv-SE"/>
            </w:rPr>
          </w:rPrChange>
        </w:rPr>
      </w:pPr>
      <w:ins w:id="1917" w:author="Ericsson j in CT1#134-e" w:date="2022-02-22T09:04:00Z">
        <w:r w:rsidRPr="00073EBE">
          <w:rPr>
            <w:bCs/>
            <w:rPrChange w:id="191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1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2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2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2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23" w:author="Ericsson j in CT1#134-e" w:date="2022-02-22T09:04:00Z">
              <w:rPr>
                <w:bCs/>
                <w:lang w:val="sv-SE"/>
              </w:rPr>
            </w:rPrChange>
          </w:rPr>
          <w:tab/>
          <w:t>&lt;/DFType&gt;</w:t>
        </w:r>
      </w:ins>
    </w:p>
    <w:p w14:paraId="6D6E3414" w14:textId="77777777" w:rsidR="00073EBE" w:rsidRPr="00073EBE" w:rsidRDefault="00073EBE" w:rsidP="00073EBE">
      <w:pPr>
        <w:pStyle w:val="PL"/>
        <w:rPr>
          <w:ins w:id="1924" w:author="Ericsson j in CT1#134-e" w:date="2022-02-22T09:04:00Z"/>
          <w:bCs/>
          <w:rPrChange w:id="1925" w:author="Ericsson j in CT1#134-e" w:date="2022-02-22T09:04:00Z">
            <w:rPr>
              <w:ins w:id="1926" w:author="Ericsson j in CT1#134-e" w:date="2022-02-22T09:04:00Z"/>
              <w:bCs/>
              <w:lang w:val="sv-SE"/>
            </w:rPr>
          </w:rPrChange>
        </w:rPr>
      </w:pPr>
      <w:ins w:id="1927" w:author="Ericsson j in CT1#134-e" w:date="2022-02-22T09:04:00Z">
        <w:r w:rsidRPr="00073EBE">
          <w:rPr>
            <w:bCs/>
            <w:rPrChange w:id="192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2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3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3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32" w:author="Ericsson j in CT1#134-e" w:date="2022-02-22T09:04:00Z">
              <w:rPr>
                <w:bCs/>
                <w:lang w:val="sv-SE"/>
              </w:rPr>
            </w:rPrChange>
          </w:rPr>
          <w:tab/>
          <w:t>&lt;/DFProperties&gt;</w:t>
        </w:r>
      </w:ins>
    </w:p>
    <w:p w14:paraId="37D0C6C5" w14:textId="77777777" w:rsidR="00073EBE" w:rsidRPr="00073EBE" w:rsidRDefault="00073EBE" w:rsidP="00073EBE">
      <w:pPr>
        <w:pStyle w:val="PL"/>
        <w:rPr>
          <w:ins w:id="1933" w:author="Ericsson j in CT1#134-e" w:date="2022-02-22T09:04:00Z"/>
          <w:bCs/>
          <w:rPrChange w:id="1934" w:author="Ericsson j in CT1#134-e" w:date="2022-02-22T09:04:00Z">
            <w:rPr>
              <w:ins w:id="1935" w:author="Ericsson j in CT1#134-e" w:date="2022-02-22T09:04:00Z"/>
              <w:bCs/>
              <w:lang w:val="sv-SE"/>
            </w:rPr>
          </w:rPrChange>
        </w:rPr>
      </w:pPr>
      <w:ins w:id="1936" w:author="Ericsson j in CT1#134-e" w:date="2022-02-22T09:04:00Z">
        <w:r w:rsidRPr="00073EBE">
          <w:rPr>
            <w:bCs/>
            <w:rPrChange w:id="193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3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3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4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41" w:author="Ericsson j in CT1#134-e" w:date="2022-02-22T09:04:00Z">
              <w:rPr>
                <w:bCs/>
                <w:lang w:val="sv-SE"/>
              </w:rPr>
            </w:rPrChange>
          </w:rPr>
          <w:tab/>
          <w:t>&lt;Node&gt;</w:t>
        </w:r>
      </w:ins>
    </w:p>
    <w:p w14:paraId="5F6655CC" w14:textId="77777777" w:rsidR="00073EBE" w:rsidRPr="00073EBE" w:rsidRDefault="00073EBE" w:rsidP="00073EBE">
      <w:pPr>
        <w:pStyle w:val="PL"/>
        <w:rPr>
          <w:ins w:id="1942" w:author="Ericsson j in CT1#134-e" w:date="2022-02-22T09:04:00Z"/>
          <w:bCs/>
          <w:rPrChange w:id="1943" w:author="Ericsson j in CT1#134-e" w:date="2022-02-22T09:04:00Z">
            <w:rPr>
              <w:ins w:id="1944" w:author="Ericsson j in CT1#134-e" w:date="2022-02-22T09:04:00Z"/>
              <w:bCs/>
              <w:lang w:val="sv-SE"/>
            </w:rPr>
          </w:rPrChange>
        </w:rPr>
      </w:pPr>
      <w:ins w:id="1945" w:author="Ericsson j in CT1#134-e" w:date="2022-02-22T09:04:00Z">
        <w:r w:rsidRPr="00073EBE">
          <w:rPr>
            <w:bCs/>
            <w:rPrChange w:id="194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4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4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4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5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51" w:author="Ericsson j in CT1#134-e" w:date="2022-02-22T09:04:00Z">
              <w:rPr>
                <w:bCs/>
                <w:lang w:val="sv-SE"/>
              </w:rPr>
            </w:rPrChange>
          </w:rPr>
          <w:tab/>
          <w:t>&lt;NodeName&gt;SS_XCAP_config_exempt&lt;/NodeName&gt;</w:t>
        </w:r>
      </w:ins>
    </w:p>
    <w:p w14:paraId="73F651F7" w14:textId="77777777" w:rsidR="00073EBE" w:rsidRPr="00073EBE" w:rsidRDefault="00073EBE" w:rsidP="00073EBE">
      <w:pPr>
        <w:pStyle w:val="PL"/>
        <w:rPr>
          <w:ins w:id="1952" w:author="Ericsson j in CT1#134-e" w:date="2022-02-22T09:04:00Z"/>
          <w:bCs/>
          <w:rPrChange w:id="1953" w:author="Ericsson j in CT1#134-e" w:date="2022-02-22T09:04:00Z">
            <w:rPr>
              <w:ins w:id="1954" w:author="Ericsson j in CT1#134-e" w:date="2022-02-22T09:04:00Z"/>
              <w:bCs/>
              <w:lang w:val="sv-SE"/>
            </w:rPr>
          </w:rPrChange>
        </w:rPr>
      </w:pPr>
      <w:ins w:id="1955" w:author="Ericsson j in CT1#134-e" w:date="2022-02-22T09:04:00Z">
        <w:r w:rsidRPr="00073EBE">
          <w:rPr>
            <w:bCs/>
            <w:rPrChange w:id="195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5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5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5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6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61" w:author="Ericsson j in CT1#134-e" w:date="2022-02-22T09:04:00Z">
              <w:rPr>
                <w:bCs/>
                <w:lang w:val="sv-SE"/>
              </w:rPr>
            </w:rPrChange>
          </w:rPr>
          <w:tab/>
          <w:t>&lt;DFProperties&gt;</w:t>
        </w:r>
      </w:ins>
    </w:p>
    <w:p w14:paraId="4BB36F49" w14:textId="77777777" w:rsidR="00073EBE" w:rsidRPr="00073EBE" w:rsidRDefault="00073EBE" w:rsidP="00073EBE">
      <w:pPr>
        <w:pStyle w:val="PL"/>
        <w:rPr>
          <w:ins w:id="1962" w:author="Ericsson j in CT1#134-e" w:date="2022-02-22T09:04:00Z"/>
          <w:bCs/>
          <w:rPrChange w:id="1963" w:author="Ericsson j in CT1#134-e" w:date="2022-02-22T09:04:00Z">
            <w:rPr>
              <w:ins w:id="1964" w:author="Ericsson j in CT1#134-e" w:date="2022-02-22T09:04:00Z"/>
              <w:bCs/>
              <w:lang w:val="sv-SE"/>
            </w:rPr>
          </w:rPrChange>
        </w:rPr>
      </w:pPr>
      <w:ins w:id="1965" w:author="Ericsson j in CT1#134-e" w:date="2022-02-22T09:04:00Z">
        <w:r w:rsidRPr="00073EBE">
          <w:rPr>
            <w:bCs/>
            <w:rPrChange w:id="196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6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6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6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7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7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72" w:author="Ericsson j in CT1#134-e" w:date="2022-02-22T09:04:00Z">
              <w:rPr>
                <w:bCs/>
                <w:lang w:val="sv-SE"/>
              </w:rPr>
            </w:rPrChange>
          </w:rPr>
          <w:tab/>
          <w:t>&lt;AccessType&gt;</w:t>
        </w:r>
      </w:ins>
    </w:p>
    <w:p w14:paraId="3DC1156B" w14:textId="77777777" w:rsidR="00073EBE" w:rsidRPr="00073EBE" w:rsidRDefault="00073EBE" w:rsidP="00073EBE">
      <w:pPr>
        <w:pStyle w:val="PL"/>
        <w:rPr>
          <w:ins w:id="1973" w:author="Ericsson j in CT1#134-e" w:date="2022-02-22T09:04:00Z"/>
          <w:bCs/>
          <w:rPrChange w:id="1974" w:author="Ericsson j in CT1#134-e" w:date="2022-02-22T09:04:00Z">
            <w:rPr>
              <w:ins w:id="1975" w:author="Ericsson j in CT1#134-e" w:date="2022-02-22T09:04:00Z"/>
              <w:bCs/>
              <w:lang w:val="sv-SE"/>
            </w:rPr>
          </w:rPrChange>
        </w:rPr>
      </w:pPr>
      <w:ins w:id="1976" w:author="Ericsson j in CT1#134-e" w:date="2022-02-22T09:04:00Z">
        <w:r w:rsidRPr="00073EBE">
          <w:rPr>
            <w:bCs/>
            <w:rPrChange w:id="197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7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7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8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8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8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8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84" w:author="Ericsson j in CT1#134-e" w:date="2022-02-22T09:04:00Z">
              <w:rPr>
                <w:bCs/>
                <w:lang w:val="sv-SE"/>
              </w:rPr>
            </w:rPrChange>
          </w:rPr>
          <w:tab/>
          <w:t>&lt;Get/&gt;</w:t>
        </w:r>
      </w:ins>
    </w:p>
    <w:p w14:paraId="335F71CE" w14:textId="77777777" w:rsidR="00073EBE" w:rsidRPr="00073EBE" w:rsidRDefault="00073EBE" w:rsidP="00073EBE">
      <w:pPr>
        <w:pStyle w:val="PL"/>
        <w:rPr>
          <w:ins w:id="1985" w:author="Ericsson j in CT1#134-e" w:date="2022-02-22T09:04:00Z"/>
          <w:bCs/>
          <w:rPrChange w:id="1986" w:author="Ericsson j in CT1#134-e" w:date="2022-02-22T09:04:00Z">
            <w:rPr>
              <w:ins w:id="1987" w:author="Ericsson j in CT1#134-e" w:date="2022-02-22T09:04:00Z"/>
              <w:bCs/>
              <w:lang w:val="sv-SE"/>
            </w:rPr>
          </w:rPrChange>
        </w:rPr>
      </w:pPr>
      <w:ins w:id="1988" w:author="Ericsson j in CT1#134-e" w:date="2022-02-22T09:04:00Z">
        <w:r w:rsidRPr="00073EBE">
          <w:rPr>
            <w:bCs/>
            <w:rPrChange w:id="198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9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9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9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9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9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9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1996" w:author="Ericsson j in CT1#134-e" w:date="2022-02-22T09:04:00Z">
              <w:rPr>
                <w:bCs/>
                <w:lang w:val="sv-SE"/>
              </w:rPr>
            </w:rPrChange>
          </w:rPr>
          <w:tab/>
          <w:t>&lt;Replace/&gt;</w:t>
        </w:r>
      </w:ins>
    </w:p>
    <w:p w14:paraId="6F9DADB2" w14:textId="77777777" w:rsidR="00073EBE" w:rsidRPr="00073EBE" w:rsidRDefault="00073EBE" w:rsidP="00073EBE">
      <w:pPr>
        <w:pStyle w:val="PL"/>
        <w:rPr>
          <w:ins w:id="1997" w:author="Ericsson j in CT1#134-e" w:date="2022-02-22T09:04:00Z"/>
          <w:bCs/>
          <w:rPrChange w:id="1998" w:author="Ericsson j in CT1#134-e" w:date="2022-02-22T09:04:00Z">
            <w:rPr>
              <w:ins w:id="1999" w:author="Ericsson j in CT1#134-e" w:date="2022-02-22T09:04:00Z"/>
              <w:bCs/>
              <w:lang w:val="sv-SE"/>
            </w:rPr>
          </w:rPrChange>
        </w:rPr>
      </w:pPr>
      <w:ins w:id="2000" w:author="Ericsson j in CT1#134-e" w:date="2022-02-22T09:04:00Z">
        <w:r w:rsidRPr="00073EBE">
          <w:rPr>
            <w:bCs/>
            <w:rPrChange w:id="200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0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0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0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0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0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07" w:author="Ericsson j in CT1#134-e" w:date="2022-02-22T09:04:00Z">
              <w:rPr>
                <w:bCs/>
                <w:lang w:val="sv-SE"/>
              </w:rPr>
            </w:rPrChange>
          </w:rPr>
          <w:tab/>
          <w:t>&lt;/AccessType&gt;</w:t>
        </w:r>
      </w:ins>
    </w:p>
    <w:p w14:paraId="0F1D78E8" w14:textId="77777777" w:rsidR="00073EBE" w:rsidRPr="00073EBE" w:rsidRDefault="00073EBE" w:rsidP="00073EBE">
      <w:pPr>
        <w:pStyle w:val="PL"/>
        <w:rPr>
          <w:ins w:id="2008" w:author="Ericsson j in CT1#134-e" w:date="2022-02-22T09:04:00Z"/>
          <w:bCs/>
          <w:rPrChange w:id="2009" w:author="Ericsson j in CT1#134-e" w:date="2022-02-22T09:04:00Z">
            <w:rPr>
              <w:ins w:id="2010" w:author="Ericsson j in CT1#134-e" w:date="2022-02-22T09:04:00Z"/>
              <w:bCs/>
              <w:lang w:val="sv-SE"/>
            </w:rPr>
          </w:rPrChange>
        </w:rPr>
      </w:pPr>
      <w:ins w:id="2011" w:author="Ericsson j in CT1#134-e" w:date="2022-02-22T09:04:00Z">
        <w:r w:rsidRPr="00073EBE">
          <w:rPr>
            <w:bCs/>
            <w:rPrChange w:id="201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1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1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1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1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1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18" w:author="Ericsson j in CT1#134-e" w:date="2022-02-22T09:04:00Z">
              <w:rPr>
                <w:bCs/>
                <w:lang w:val="sv-SE"/>
              </w:rPr>
            </w:rPrChange>
          </w:rPr>
          <w:tab/>
          <w:t>&lt;DFFormat&gt;</w:t>
        </w:r>
      </w:ins>
    </w:p>
    <w:p w14:paraId="78B41DD7" w14:textId="77777777" w:rsidR="00073EBE" w:rsidRPr="00073EBE" w:rsidRDefault="00073EBE" w:rsidP="00073EBE">
      <w:pPr>
        <w:pStyle w:val="PL"/>
        <w:rPr>
          <w:ins w:id="2019" w:author="Ericsson j in CT1#134-e" w:date="2022-02-22T09:04:00Z"/>
          <w:bCs/>
          <w:rPrChange w:id="2020" w:author="Ericsson j in CT1#134-e" w:date="2022-02-22T09:04:00Z">
            <w:rPr>
              <w:ins w:id="2021" w:author="Ericsson j in CT1#134-e" w:date="2022-02-22T09:04:00Z"/>
              <w:bCs/>
              <w:lang w:val="sv-SE"/>
            </w:rPr>
          </w:rPrChange>
        </w:rPr>
      </w:pPr>
      <w:ins w:id="2022" w:author="Ericsson j in CT1#134-e" w:date="2022-02-22T09:04:00Z">
        <w:r w:rsidRPr="00073EBE">
          <w:rPr>
            <w:bCs/>
            <w:rPrChange w:id="202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2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2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2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2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2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2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30" w:author="Ericsson j in CT1#134-e" w:date="2022-02-22T09:04:00Z">
              <w:rPr>
                <w:bCs/>
                <w:lang w:val="sv-SE"/>
              </w:rPr>
            </w:rPrChange>
          </w:rPr>
          <w:tab/>
          <w:t>&lt;bool/&gt;</w:t>
        </w:r>
      </w:ins>
    </w:p>
    <w:p w14:paraId="30E9BED6" w14:textId="77777777" w:rsidR="00073EBE" w:rsidRPr="00073EBE" w:rsidRDefault="00073EBE" w:rsidP="00073EBE">
      <w:pPr>
        <w:pStyle w:val="PL"/>
        <w:rPr>
          <w:ins w:id="2031" w:author="Ericsson j in CT1#134-e" w:date="2022-02-22T09:04:00Z"/>
          <w:bCs/>
          <w:rPrChange w:id="2032" w:author="Ericsson j in CT1#134-e" w:date="2022-02-22T09:04:00Z">
            <w:rPr>
              <w:ins w:id="2033" w:author="Ericsson j in CT1#134-e" w:date="2022-02-22T09:04:00Z"/>
              <w:bCs/>
              <w:lang w:val="sv-SE"/>
            </w:rPr>
          </w:rPrChange>
        </w:rPr>
      </w:pPr>
      <w:ins w:id="2034" w:author="Ericsson j in CT1#134-e" w:date="2022-02-22T09:04:00Z">
        <w:r w:rsidRPr="00073EBE">
          <w:rPr>
            <w:bCs/>
            <w:rPrChange w:id="203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3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3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3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3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4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41" w:author="Ericsson j in CT1#134-e" w:date="2022-02-22T09:04:00Z">
              <w:rPr>
                <w:bCs/>
                <w:lang w:val="sv-SE"/>
              </w:rPr>
            </w:rPrChange>
          </w:rPr>
          <w:tab/>
          <w:t>&lt;/DFFormat&gt;</w:t>
        </w:r>
      </w:ins>
    </w:p>
    <w:p w14:paraId="124AE9CB" w14:textId="77777777" w:rsidR="00073EBE" w:rsidRPr="00073EBE" w:rsidRDefault="00073EBE" w:rsidP="00073EBE">
      <w:pPr>
        <w:pStyle w:val="PL"/>
        <w:rPr>
          <w:ins w:id="2042" w:author="Ericsson j in CT1#134-e" w:date="2022-02-22T09:04:00Z"/>
          <w:bCs/>
          <w:rPrChange w:id="2043" w:author="Ericsson j in CT1#134-e" w:date="2022-02-22T09:04:00Z">
            <w:rPr>
              <w:ins w:id="2044" w:author="Ericsson j in CT1#134-e" w:date="2022-02-22T09:04:00Z"/>
              <w:bCs/>
              <w:lang w:val="sv-SE"/>
            </w:rPr>
          </w:rPrChange>
        </w:rPr>
      </w:pPr>
      <w:ins w:id="2045" w:author="Ericsson j in CT1#134-e" w:date="2022-02-22T09:04:00Z">
        <w:r w:rsidRPr="00073EBE">
          <w:rPr>
            <w:bCs/>
            <w:rPrChange w:id="204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4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4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4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5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5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52" w:author="Ericsson j in CT1#134-e" w:date="2022-02-22T09:04:00Z">
              <w:rPr>
                <w:bCs/>
                <w:lang w:val="sv-SE"/>
              </w:rPr>
            </w:rPrChange>
          </w:rPr>
          <w:tab/>
          <w:t>&lt;Occurrence&gt;</w:t>
        </w:r>
      </w:ins>
    </w:p>
    <w:p w14:paraId="5EF7C040" w14:textId="77777777" w:rsidR="00073EBE" w:rsidRPr="00073EBE" w:rsidRDefault="00073EBE" w:rsidP="00073EBE">
      <w:pPr>
        <w:pStyle w:val="PL"/>
        <w:rPr>
          <w:ins w:id="2053" w:author="Ericsson j in CT1#134-e" w:date="2022-02-22T09:04:00Z"/>
          <w:bCs/>
          <w:rPrChange w:id="2054" w:author="Ericsson j in CT1#134-e" w:date="2022-02-22T09:04:00Z">
            <w:rPr>
              <w:ins w:id="2055" w:author="Ericsson j in CT1#134-e" w:date="2022-02-22T09:04:00Z"/>
              <w:bCs/>
              <w:lang w:val="sv-SE"/>
            </w:rPr>
          </w:rPrChange>
        </w:rPr>
      </w:pPr>
      <w:ins w:id="2056" w:author="Ericsson j in CT1#134-e" w:date="2022-02-22T09:04:00Z">
        <w:r w:rsidRPr="00073EBE">
          <w:rPr>
            <w:bCs/>
            <w:rPrChange w:id="205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5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5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6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6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6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6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64" w:author="Ericsson j in CT1#134-e" w:date="2022-02-22T09:04:00Z">
              <w:rPr>
                <w:bCs/>
                <w:lang w:val="sv-SE"/>
              </w:rPr>
            </w:rPrChange>
          </w:rPr>
          <w:tab/>
          <w:t>&lt;One/&gt;</w:t>
        </w:r>
      </w:ins>
    </w:p>
    <w:p w14:paraId="6197373B" w14:textId="77777777" w:rsidR="00073EBE" w:rsidRPr="00073EBE" w:rsidRDefault="00073EBE" w:rsidP="00073EBE">
      <w:pPr>
        <w:pStyle w:val="PL"/>
        <w:rPr>
          <w:ins w:id="2065" w:author="Ericsson j in CT1#134-e" w:date="2022-02-22T09:04:00Z"/>
          <w:bCs/>
          <w:rPrChange w:id="2066" w:author="Ericsson j in CT1#134-e" w:date="2022-02-22T09:04:00Z">
            <w:rPr>
              <w:ins w:id="2067" w:author="Ericsson j in CT1#134-e" w:date="2022-02-22T09:04:00Z"/>
              <w:bCs/>
              <w:lang w:val="sv-SE"/>
            </w:rPr>
          </w:rPrChange>
        </w:rPr>
      </w:pPr>
      <w:ins w:id="2068" w:author="Ericsson j in CT1#134-e" w:date="2022-02-22T09:04:00Z">
        <w:r w:rsidRPr="00073EBE">
          <w:rPr>
            <w:bCs/>
            <w:rPrChange w:id="206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7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7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7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7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7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75" w:author="Ericsson j in CT1#134-e" w:date="2022-02-22T09:04:00Z">
              <w:rPr>
                <w:bCs/>
                <w:lang w:val="sv-SE"/>
              </w:rPr>
            </w:rPrChange>
          </w:rPr>
          <w:tab/>
          <w:t>&lt;/Occurrence&gt;</w:t>
        </w:r>
      </w:ins>
    </w:p>
    <w:p w14:paraId="012EC66D" w14:textId="77777777" w:rsidR="00073EBE" w:rsidRPr="00073EBE" w:rsidRDefault="00073EBE" w:rsidP="00073EBE">
      <w:pPr>
        <w:pStyle w:val="PL"/>
        <w:rPr>
          <w:ins w:id="2076" w:author="Ericsson j in CT1#134-e" w:date="2022-02-22T09:04:00Z"/>
          <w:bCs/>
          <w:rPrChange w:id="2077" w:author="Ericsson j in CT1#134-e" w:date="2022-02-22T09:04:00Z">
            <w:rPr>
              <w:ins w:id="2078" w:author="Ericsson j in CT1#134-e" w:date="2022-02-22T09:04:00Z"/>
              <w:bCs/>
              <w:lang w:val="sv-SE"/>
            </w:rPr>
          </w:rPrChange>
        </w:rPr>
      </w:pPr>
      <w:ins w:id="2079" w:author="Ericsson j in CT1#134-e" w:date="2022-02-22T09:04:00Z">
        <w:r w:rsidRPr="00073EBE">
          <w:rPr>
            <w:bCs/>
            <w:rPrChange w:id="208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8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8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8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8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8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86" w:author="Ericsson j in CT1#134-e" w:date="2022-02-22T09:04:00Z">
              <w:rPr>
                <w:bCs/>
                <w:lang w:val="sv-SE"/>
              </w:rPr>
            </w:rPrChange>
          </w:rPr>
          <w:tab/>
          <w:t>&lt;Scope&gt;</w:t>
        </w:r>
      </w:ins>
    </w:p>
    <w:p w14:paraId="7A7EFDF7" w14:textId="77777777" w:rsidR="00073EBE" w:rsidRPr="00073EBE" w:rsidRDefault="00073EBE" w:rsidP="00073EBE">
      <w:pPr>
        <w:pStyle w:val="PL"/>
        <w:rPr>
          <w:ins w:id="2087" w:author="Ericsson j in CT1#134-e" w:date="2022-02-22T09:04:00Z"/>
          <w:bCs/>
          <w:rPrChange w:id="2088" w:author="Ericsson j in CT1#134-e" w:date="2022-02-22T09:04:00Z">
            <w:rPr>
              <w:ins w:id="2089" w:author="Ericsson j in CT1#134-e" w:date="2022-02-22T09:04:00Z"/>
              <w:bCs/>
              <w:lang w:val="sv-SE"/>
            </w:rPr>
          </w:rPrChange>
        </w:rPr>
      </w:pPr>
      <w:ins w:id="2090" w:author="Ericsson j in CT1#134-e" w:date="2022-02-22T09:04:00Z">
        <w:r w:rsidRPr="00073EBE">
          <w:rPr>
            <w:bCs/>
            <w:rPrChange w:id="209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9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9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9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9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9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9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098" w:author="Ericsson j in CT1#134-e" w:date="2022-02-22T09:04:00Z">
              <w:rPr>
                <w:bCs/>
                <w:lang w:val="sv-SE"/>
              </w:rPr>
            </w:rPrChange>
          </w:rPr>
          <w:tab/>
          <w:t>&lt;Dynamic/&gt;</w:t>
        </w:r>
      </w:ins>
    </w:p>
    <w:p w14:paraId="74E1D9AD" w14:textId="77777777" w:rsidR="00073EBE" w:rsidRPr="00073EBE" w:rsidRDefault="00073EBE" w:rsidP="00073EBE">
      <w:pPr>
        <w:pStyle w:val="PL"/>
        <w:rPr>
          <w:ins w:id="2099" w:author="Ericsson j in CT1#134-e" w:date="2022-02-22T09:04:00Z"/>
          <w:bCs/>
          <w:rPrChange w:id="2100" w:author="Ericsson j in CT1#134-e" w:date="2022-02-22T09:04:00Z">
            <w:rPr>
              <w:ins w:id="2101" w:author="Ericsson j in CT1#134-e" w:date="2022-02-22T09:04:00Z"/>
              <w:bCs/>
              <w:lang w:val="sv-SE"/>
            </w:rPr>
          </w:rPrChange>
        </w:rPr>
      </w:pPr>
      <w:ins w:id="2102" w:author="Ericsson j in CT1#134-e" w:date="2022-02-22T09:04:00Z">
        <w:r w:rsidRPr="00073EBE">
          <w:rPr>
            <w:bCs/>
            <w:rPrChange w:id="210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0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0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0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0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0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09" w:author="Ericsson j in CT1#134-e" w:date="2022-02-22T09:04:00Z">
              <w:rPr>
                <w:bCs/>
                <w:lang w:val="sv-SE"/>
              </w:rPr>
            </w:rPrChange>
          </w:rPr>
          <w:tab/>
          <w:t>&lt;/Scope&gt;</w:t>
        </w:r>
      </w:ins>
    </w:p>
    <w:p w14:paraId="1768AB46" w14:textId="77777777" w:rsidR="00073EBE" w:rsidRPr="00073EBE" w:rsidRDefault="00073EBE" w:rsidP="00073EBE">
      <w:pPr>
        <w:pStyle w:val="PL"/>
        <w:rPr>
          <w:ins w:id="2110" w:author="Ericsson j in CT1#134-e" w:date="2022-02-22T09:04:00Z"/>
          <w:bCs/>
          <w:rPrChange w:id="2111" w:author="Ericsson j in CT1#134-e" w:date="2022-02-22T09:04:00Z">
            <w:rPr>
              <w:ins w:id="2112" w:author="Ericsson j in CT1#134-e" w:date="2022-02-22T09:04:00Z"/>
              <w:bCs/>
              <w:lang w:val="sv-SE"/>
            </w:rPr>
          </w:rPrChange>
        </w:rPr>
      </w:pPr>
      <w:ins w:id="2113" w:author="Ericsson j in CT1#134-e" w:date="2022-02-22T09:04:00Z">
        <w:r w:rsidRPr="00073EBE">
          <w:rPr>
            <w:bCs/>
            <w:rPrChange w:id="211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1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1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1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1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1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20" w:author="Ericsson j in CT1#134-e" w:date="2022-02-22T09:04:00Z">
              <w:rPr>
                <w:bCs/>
                <w:lang w:val="sv-SE"/>
              </w:rPr>
            </w:rPrChange>
          </w:rPr>
          <w:tab/>
          <w:t>&lt;DFTitle&gt;Whether the SS configuration via XCAP is a 3GPP PS data off exempt service.&lt;/DFTitle&gt;</w:t>
        </w:r>
      </w:ins>
    </w:p>
    <w:p w14:paraId="257F65C9" w14:textId="77777777" w:rsidR="00073EBE" w:rsidRPr="00073EBE" w:rsidRDefault="00073EBE" w:rsidP="00073EBE">
      <w:pPr>
        <w:pStyle w:val="PL"/>
        <w:rPr>
          <w:ins w:id="2121" w:author="Ericsson j in CT1#134-e" w:date="2022-02-22T09:04:00Z"/>
          <w:bCs/>
          <w:rPrChange w:id="2122" w:author="Ericsson j in CT1#134-e" w:date="2022-02-22T09:04:00Z">
            <w:rPr>
              <w:ins w:id="2123" w:author="Ericsson j in CT1#134-e" w:date="2022-02-22T09:04:00Z"/>
              <w:bCs/>
              <w:lang w:val="sv-SE"/>
            </w:rPr>
          </w:rPrChange>
        </w:rPr>
      </w:pPr>
      <w:ins w:id="2124" w:author="Ericsson j in CT1#134-e" w:date="2022-02-22T09:04:00Z">
        <w:r w:rsidRPr="00073EBE">
          <w:rPr>
            <w:bCs/>
            <w:rPrChange w:id="212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2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2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2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2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3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31" w:author="Ericsson j in CT1#134-e" w:date="2022-02-22T09:04:00Z">
              <w:rPr>
                <w:bCs/>
                <w:lang w:val="sv-SE"/>
              </w:rPr>
            </w:rPrChange>
          </w:rPr>
          <w:tab/>
          <w:t>&lt;DFType&gt;</w:t>
        </w:r>
      </w:ins>
    </w:p>
    <w:p w14:paraId="2370A331" w14:textId="77777777" w:rsidR="00073EBE" w:rsidRPr="00073EBE" w:rsidRDefault="00073EBE" w:rsidP="00073EBE">
      <w:pPr>
        <w:pStyle w:val="PL"/>
        <w:rPr>
          <w:ins w:id="2132" w:author="Ericsson j in CT1#134-e" w:date="2022-02-22T09:04:00Z"/>
          <w:bCs/>
          <w:rPrChange w:id="2133" w:author="Ericsson j in CT1#134-e" w:date="2022-02-22T09:04:00Z">
            <w:rPr>
              <w:ins w:id="2134" w:author="Ericsson j in CT1#134-e" w:date="2022-02-22T09:04:00Z"/>
              <w:bCs/>
              <w:lang w:val="sv-SE"/>
            </w:rPr>
          </w:rPrChange>
        </w:rPr>
      </w:pPr>
      <w:ins w:id="2135" w:author="Ericsson j in CT1#134-e" w:date="2022-02-22T09:04:00Z">
        <w:r w:rsidRPr="00073EBE">
          <w:rPr>
            <w:bCs/>
            <w:rPrChange w:id="213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3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3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3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4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4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4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43" w:author="Ericsson j in CT1#134-e" w:date="2022-02-22T09:04:00Z">
              <w:rPr>
                <w:bCs/>
                <w:lang w:val="sv-SE"/>
              </w:rPr>
            </w:rPrChange>
          </w:rPr>
          <w:tab/>
          <w:t>&lt;MIME&gt;text/plain&lt;/MIME&gt;</w:t>
        </w:r>
      </w:ins>
    </w:p>
    <w:p w14:paraId="33315A1B" w14:textId="77777777" w:rsidR="00073EBE" w:rsidRPr="00073EBE" w:rsidRDefault="00073EBE" w:rsidP="00073EBE">
      <w:pPr>
        <w:pStyle w:val="PL"/>
        <w:rPr>
          <w:ins w:id="2144" w:author="Ericsson j in CT1#134-e" w:date="2022-02-22T09:04:00Z"/>
          <w:bCs/>
          <w:rPrChange w:id="2145" w:author="Ericsson j in CT1#134-e" w:date="2022-02-22T09:04:00Z">
            <w:rPr>
              <w:ins w:id="2146" w:author="Ericsson j in CT1#134-e" w:date="2022-02-22T09:04:00Z"/>
              <w:bCs/>
              <w:lang w:val="sv-SE"/>
            </w:rPr>
          </w:rPrChange>
        </w:rPr>
      </w:pPr>
      <w:ins w:id="2147" w:author="Ericsson j in CT1#134-e" w:date="2022-02-22T09:04:00Z">
        <w:r w:rsidRPr="00073EBE">
          <w:rPr>
            <w:bCs/>
            <w:rPrChange w:id="214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4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5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5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5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5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54" w:author="Ericsson j in CT1#134-e" w:date="2022-02-22T09:04:00Z">
              <w:rPr>
                <w:bCs/>
                <w:lang w:val="sv-SE"/>
              </w:rPr>
            </w:rPrChange>
          </w:rPr>
          <w:tab/>
          <w:t>&lt;/DFType&gt;</w:t>
        </w:r>
      </w:ins>
    </w:p>
    <w:p w14:paraId="075A8658" w14:textId="77777777" w:rsidR="00073EBE" w:rsidRPr="00073EBE" w:rsidRDefault="00073EBE" w:rsidP="00073EBE">
      <w:pPr>
        <w:pStyle w:val="PL"/>
        <w:rPr>
          <w:ins w:id="2155" w:author="Ericsson j in CT1#134-e" w:date="2022-02-22T09:04:00Z"/>
          <w:bCs/>
          <w:rPrChange w:id="2156" w:author="Ericsson j in CT1#134-e" w:date="2022-02-22T09:04:00Z">
            <w:rPr>
              <w:ins w:id="2157" w:author="Ericsson j in CT1#134-e" w:date="2022-02-22T09:04:00Z"/>
              <w:bCs/>
              <w:lang w:val="sv-SE"/>
            </w:rPr>
          </w:rPrChange>
        </w:rPr>
      </w:pPr>
      <w:ins w:id="2158" w:author="Ericsson j in CT1#134-e" w:date="2022-02-22T09:04:00Z">
        <w:r w:rsidRPr="00073EBE">
          <w:rPr>
            <w:bCs/>
            <w:rPrChange w:id="215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6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6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6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6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64" w:author="Ericsson j in CT1#134-e" w:date="2022-02-22T09:04:00Z">
              <w:rPr>
                <w:bCs/>
                <w:lang w:val="sv-SE"/>
              </w:rPr>
            </w:rPrChange>
          </w:rPr>
          <w:tab/>
          <w:t>&lt;/DFProperties&gt;</w:t>
        </w:r>
      </w:ins>
    </w:p>
    <w:p w14:paraId="36E08ADA" w14:textId="77777777" w:rsidR="00073EBE" w:rsidRPr="00073EBE" w:rsidRDefault="00073EBE" w:rsidP="00073EBE">
      <w:pPr>
        <w:pStyle w:val="PL"/>
        <w:rPr>
          <w:ins w:id="2165" w:author="Ericsson j in CT1#134-e" w:date="2022-02-22T09:04:00Z"/>
          <w:bCs/>
          <w:rPrChange w:id="2166" w:author="Ericsson j in CT1#134-e" w:date="2022-02-22T09:04:00Z">
            <w:rPr>
              <w:ins w:id="2167" w:author="Ericsson j in CT1#134-e" w:date="2022-02-22T09:04:00Z"/>
              <w:bCs/>
              <w:lang w:val="sv-SE"/>
            </w:rPr>
          </w:rPrChange>
        </w:rPr>
      </w:pPr>
      <w:ins w:id="2168" w:author="Ericsson j in CT1#134-e" w:date="2022-02-22T09:04:00Z">
        <w:r w:rsidRPr="00073EBE">
          <w:rPr>
            <w:bCs/>
            <w:rPrChange w:id="216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7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7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7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73" w:author="Ericsson j in CT1#134-e" w:date="2022-02-22T09:04:00Z">
              <w:rPr>
                <w:bCs/>
                <w:lang w:val="sv-SE"/>
              </w:rPr>
            </w:rPrChange>
          </w:rPr>
          <w:tab/>
          <w:t>&lt;/Node&gt;</w:t>
        </w:r>
      </w:ins>
    </w:p>
    <w:p w14:paraId="5F3B9F77" w14:textId="77777777" w:rsidR="00073EBE" w:rsidRPr="00073EBE" w:rsidRDefault="00073EBE" w:rsidP="00073EBE">
      <w:pPr>
        <w:pStyle w:val="PL"/>
        <w:rPr>
          <w:ins w:id="2174" w:author="Ericsson j in CT1#134-e" w:date="2022-02-22T09:04:00Z"/>
          <w:bCs/>
          <w:rPrChange w:id="2175" w:author="Ericsson j in CT1#134-e" w:date="2022-02-22T09:04:00Z">
            <w:rPr>
              <w:ins w:id="2176" w:author="Ericsson j in CT1#134-e" w:date="2022-02-22T09:04:00Z"/>
              <w:bCs/>
              <w:lang w:val="sv-SE"/>
            </w:rPr>
          </w:rPrChange>
        </w:rPr>
      </w:pPr>
      <w:ins w:id="2177" w:author="Ericsson j in CT1#134-e" w:date="2022-02-22T09:04:00Z">
        <w:r w:rsidRPr="00073EBE">
          <w:rPr>
            <w:bCs/>
            <w:rPrChange w:id="217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7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8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8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82" w:author="Ericsson j in CT1#134-e" w:date="2022-02-22T09:04:00Z">
              <w:rPr>
                <w:bCs/>
                <w:lang w:val="sv-SE"/>
              </w:rPr>
            </w:rPrChange>
          </w:rPr>
          <w:tab/>
          <w:t>&lt;Node&gt;</w:t>
        </w:r>
      </w:ins>
    </w:p>
    <w:p w14:paraId="0D618302" w14:textId="364EB2B8" w:rsidR="00073EBE" w:rsidRPr="00073EBE" w:rsidRDefault="00073EBE" w:rsidP="00073EBE">
      <w:pPr>
        <w:pStyle w:val="PL"/>
        <w:rPr>
          <w:ins w:id="2183" w:author="Ericsson j in CT1#134-e" w:date="2022-02-22T09:04:00Z"/>
          <w:bCs/>
          <w:rPrChange w:id="2184" w:author="Ericsson j in CT1#134-e" w:date="2022-02-22T09:04:00Z">
            <w:rPr>
              <w:ins w:id="2185" w:author="Ericsson j in CT1#134-e" w:date="2022-02-22T09:04:00Z"/>
              <w:bCs/>
              <w:lang w:val="sv-SE"/>
            </w:rPr>
          </w:rPrChange>
        </w:rPr>
      </w:pPr>
      <w:ins w:id="2186" w:author="Ericsson j in CT1#134-e" w:date="2022-02-22T09:04:00Z">
        <w:r w:rsidRPr="00073EBE">
          <w:rPr>
            <w:bCs/>
            <w:rPrChange w:id="218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8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8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9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9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192" w:author="Ericsson j in CT1#134-e" w:date="2022-02-22T09:04:00Z">
              <w:rPr>
                <w:bCs/>
                <w:lang w:val="sv-SE"/>
              </w:rPr>
            </w:rPrChange>
          </w:rPr>
          <w:tab/>
          <w:t>&lt;NodeName&gt;SS_XCAP_config_</w:t>
        </w:r>
      </w:ins>
      <w:ins w:id="2193" w:author="Ericsson j in CT1#134-e" w:date="2022-02-22T09:07:00Z">
        <w:r>
          <w:rPr>
            <w:bCs/>
          </w:rPr>
          <w:t>non-subscribed</w:t>
        </w:r>
      </w:ins>
      <w:ins w:id="2194" w:author="Ericsson j in CT1#134-e" w:date="2022-02-22T09:04:00Z">
        <w:r w:rsidRPr="00073EBE">
          <w:rPr>
            <w:bCs/>
            <w:rPrChange w:id="2195" w:author="Ericsson j in CT1#134-e" w:date="2022-02-22T09:04:00Z">
              <w:rPr>
                <w:bCs/>
                <w:lang w:val="sv-SE"/>
              </w:rPr>
            </w:rPrChange>
          </w:rPr>
          <w:t>_exempt&lt;/NodeName&gt;</w:t>
        </w:r>
      </w:ins>
    </w:p>
    <w:p w14:paraId="70EB90FB" w14:textId="77777777" w:rsidR="00073EBE" w:rsidRPr="00073EBE" w:rsidRDefault="00073EBE" w:rsidP="00073EBE">
      <w:pPr>
        <w:pStyle w:val="PL"/>
        <w:rPr>
          <w:ins w:id="2196" w:author="Ericsson j in CT1#134-e" w:date="2022-02-22T09:04:00Z"/>
          <w:bCs/>
          <w:rPrChange w:id="2197" w:author="Ericsson j in CT1#134-e" w:date="2022-02-22T09:04:00Z">
            <w:rPr>
              <w:ins w:id="2198" w:author="Ericsson j in CT1#134-e" w:date="2022-02-22T09:04:00Z"/>
              <w:bCs/>
              <w:lang w:val="sv-SE"/>
            </w:rPr>
          </w:rPrChange>
        </w:rPr>
      </w:pPr>
      <w:ins w:id="2199" w:author="Ericsson j in CT1#134-e" w:date="2022-02-22T09:04:00Z">
        <w:r w:rsidRPr="00073EBE">
          <w:rPr>
            <w:bCs/>
            <w:rPrChange w:id="2200" w:author="Ericsson j in CT1#134-e" w:date="2022-02-22T09:04:00Z">
              <w:rPr>
                <w:bCs/>
                <w:lang w:val="sv-SE"/>
              </w:rPr>
            </w:rPrChange>
          </w:rPr>
          <w:lastRenderedPageBreak/>
          <w:tab/>
        </w:r>
        <w:r w:rsidRPr="00073EBE">
          <w:rPr>
            <w:bCs/>
            <w:rPrChange w:id="220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0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0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0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05" w:author="Ericsson j in CT1#134-e" w:date="2022-02-22T09:04:00Z">
              <w:rPr>
                <w:bCs/>
                <w:lang w:val="sv-SE"/>
              </w:rPr>
            </w:rPrChange>
          </w:rPr>
          <w:tab/>
          <w:t>&lt;DFProperties&gt;</w:t>
        </w:r>
      </w:ins>
    </w:p>
    <w:p w14:paraId="1825E24D" w14:textId="77777777" w:rsidR="00073EBE" w:rsidRPr="00073EBE" w:rsidRDefault="00073EBE" w:rsidP="00073EBE">
      <w:pPr>
        <w:pStyle w:val="PL"/>
        <w:rPr>
          <w:ins w:id="2206" w:author="Ericsson j in CT1#134-e" w:date="2022-02-22T09:04:00Z"/>
          <w:bCs/>
          <w:rPrChange w:id="2207" w:author="Ericsson j in CT1#134-e" w:date="2022-02-22T09:04:00Z">
            <w:rPr>
              <w:ins w:id="2208" w:author="Ericsson j in CT1#134-e" w:date="2022-02-22T09:04:00Z"/>
              <w:bCs/>
              <w:lang w:val="sv-SE"/>
            </w:rPr>
          </w:rPrChange>
        </w:rPr>
      </w:pPr>
      <w:ins w:id="2209" w:author="Ericsson j in CT1#134-e" w:date="2022-02-22T09:04:00Z">
        <w:r w:rsidRPr="00073EBE">
          <w:rPr>
            <w:bCs/>
            <w:rPrChange w:id="221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1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1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1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1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1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16" w:author="Ericsson j in CT1#134-e" w:date="2022-02-22T09:04:00Z">
              <w:rPr>
                <w:bCs/>
                <w:lang w:val="sv-SE"/>
              </w:rPr>
            </w:rPrChange>
          </w:rPr>
          <w:tab/>
          <w:t>&lt;AccessType&gt;</w:t>
        </w:r>
      </w:ins>
    </w:p>
    <w:p w14:paraId="006753DB" w14:textId="77777777" w:rsidR="00073EBE" w:rsidRPr="00073EBE" w:rsidRDefault="00073EBE" w:rsidP="00073EBE">
      <w:pPr>
        <w:pStyle w:val="PL"/>
        <w:rPr>
          <w:ins w:id="2217" w:author="Ericsson j in CT1#134-e" w:date="2022-02-22T09:04:00Z"/>
          <w:bCs/>
          <w:rPrChange w:id="2218" w:author="Ericsson j in CT1#134-e" w:date="2022-02-22T09:04:00Z">
            <w:rPr>
              <w:ins w:id="2219" w:author="Ericsson j in CT1#134-e" w:date="2022-02-22T09:04:00Z"/>
              <w:bCs/>
              <w:lang w:val="sv-SE"/>
            </w:rPr>
          </w:rPrChange>
        </w:rPr>
      </w:pPr>
      <w:ins w:id="2220" w:author="Ericsson j in CT1#134-e" w:date="2022-02-22T09:04:00Z">
        <w:r w:rsidRPr="00073EBE">
          <w:rPr>
            <w:bCs/>
            <w:rPrChange w:id="222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2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2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2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2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2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2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28" w:author="Ericsson j in CT1#134-e" w:date="2022-02-22T09:04:00Z">
              <w:rPr>
                <w:bCs/>
                <w:lang w:val="sv-SE"/>
              </w:rPr>
            </w:rPrChange>
          </w:rPr>
          <w:tab/>
          <w:t>&lt;Get/&gt;</w:t>
        </w:r>
      </w:ins>
    </w:p>
    <w:p w14:paraId="1708AEA9" w14:textId="77777777" w:rsidR="00073EBE" w:rsidRPr="00073EBE" w:rsidRDefault="00073EBE" w:rsidP="00073EBE">
      <w:pPr>
        <w:pStyle w:val="PL"/>
        <w:rPr>
          <w:ins w:id="2229" w:author="Ericsson j in CT1#134-e" w:date="2022-02-22T09:04:00Z"/>
          <w:bCs/>
          <w:rPrChange w:id="2230" w:author="Ericsson j in CT1#134-e" w:date="2022-02-22T09:04:00Z">
            <w:rPr>
              <w:ins w:id="2231" w:author="Ericsson j in CT1#134-e" w:date="2022-02-22T09:04:00Z"/>
              <w:bCs/>
              <w:lang w:val="sv-SE"/>
            </w:rPr>
          </w:rPrChange>
        </w:rPr>
      </w:pPr>
      <w:ins w:id="2232" w:author="Ericsson j in CT1#134-e" w:date="2022-02-22T09:04:00Z">
        <w:r w:rsidRPr="00073EBE">
          <w:rPr>
            <w:bCs/>
            <w:rPrChange w:id="223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3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3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3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3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3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3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40" w:author="Ericsson j in CT1#134-e" w:date="2022-02-22T09:04:00Z">
              <w:rPr>
                <w:bCs/>
                <w:lang w:val="sv-SE"/>
              </w:rPr>
            </w:rPrChange>
          </w:rPr>
          <w:tab/>
          <w:t>&lt;Replace/&gt;</w:t>
        </w:r>
      </w:ins>
    </w:p>
    <w:p w14:paraId="4321426B" w14:textId="77777777" w:rsidR="00073EBE" w:rsidRPr="00073EBE" w:rsidRDefault="00073EBE" w:rsidP="00073EBE">
      <w:pPr>
        <w:pStyle w:val="PL"/>
        <w:rPr>
          <w:ins w:id="2241" w:author="Ericsson j in CT1#134-e" w:date="2022-02-22T09:04:00Z"/>
          <w:bCs/>
          <w:rPrChange w:id="2242" w:author="Ericsson j in CT1#134-e" w:date="2022-02-22T09:04:00Z">
            <w:rPr>
              <w:ins w:id="2243" w:author="Ericsson j in CT1#134-e" w:date="2022-02-22T09:04:00Z"/>
              <w:bCs/>
              <w:lang w:val="sv-SE"/>
            </w:rPr>
          </w:rPrChange>
        </w:rPr>
      </w:pPr>
      <w:ins w:id="2244" w:author="Ericsson j in CT1#134-e" w:date="2022-02-22T09:04:00Z">
        <w:r w:rsidRPr="00073EBE">
          <w:rPr>
            <w:bCs/>
            <w:rPrChange w:id="224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4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4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4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4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5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51" w:author="Ericsson j in CT1#134-e" w:date="2022-02-22T09:04:00Z">
              <w:rPr>
                <w:bCs/>
                <w:lang w:val="sv-SE"/>
              </w:rPr>
            </w:rPrChange>
          </w:rPr>
          <w:tab/>
          <w:t>&lt;/AccessType&gt;</w:t>
        </w:r>
      </w:ins>
    </w:p>
    <w:p w14:paraId="6DFDCD7A" w14:textId="77777777" w:rsidR="00073EBE" w:rsidRPr="00073EBE" w:rsidRDefault="00073EBE" w:rsidP="00073EBE">
      <w:pPr>
        <w:pStyle w:val="PL"/>
        <w:rPr>
          <w:ins w:id="2252" w:author="Ericsson j in CT1#134-e" w:date="2022-02-22T09:04:00Z"/>
          <w:bCs/>
          <w:rPrChange w:id="2253" w:author="Ericsson j in CT1#134-e" w:date="2022-02-22T09:04:00Z">
            <w:rPr>
              <w:ins w:id="2254" w:author="Ericsson j in CT1#134-e" w:date="2022-02-22T09:04:00Z"/>
              <w:bCs/>
              <w:lang w:val="sv-SE"/>
            </w:rPr>
          </w:rPrChange>
        </w:rPr>
      </w:pPr>
      <w:ins w:id="2255" w:author="Ericsson j in CT1#134-e" w:date="2022-02-22T09:04:00Z">
        <w:r w:rsidRPr="00073EBE">
          <w:rPr>
            <w:bCs/>
            <w:rPrChange w:id="225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5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5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5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6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6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62" w:author="Ericsson j in CT1#134-e" w:date="2022-02-22T09:04:00Z">
              <w:rPr>
                <w:bCs/>
                <w:lang w:val="sv-SE"/>
              </w:rPr>
            </w:rPrChange>
          </w:rPr>
          <w:tab/>
          <w:t>&lt;DFFormat&gt;</w:t>
        </w:r>
      </w:ins>
    </w:p>
    <w:p w14:paraId="3CC0C618" w14:textId="77777777" w:rsidR="00073EBE" w:rsidRPr="00073EBE" w:rsidRDefault="00073EBE" w:rsidP="00073EBE">
      <w:pPr>
        <w:pStyle w:val="PL"/>
        <w:rPr>
          <w:ins w:id="2263" w:author="Ericsson j in CT1#134-e" w:date="2022-02-22T09:04:00Z"/>
          <w:bCs/>
          <w:rPrChange w:id="2264" w:author="Ericsson j in CT1#134-e" w:date="2022-02-22T09:04:00Z">
            <w:rPr>
              <w:ins w:id="2265" w:author="Ericsson j in CT1#134-e" w:date="2022-02-22T09:04:00Z"/>
              <w:bCs/>
              <w:lang w:val="sv-SE"/>
            </w:rPr>
          </w:rPrChange>
        </w:rPr>
      </w:pPr>
      <w:ins w:id="2266" w:author="Ericsson j in CT1#134-e" w:date="2022-02-22T09:04:00Z">
        <w:r w:rsidRPr="00073EBE">
          <w:rPr>
            <w:bCs/>
            <w:rPrChange w:id="226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6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6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7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7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7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7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74" w:author="Ericsson j in CT1#134-e" w:date="2022-02-22T09:04:00Z">
              <w:rPr>
                <w:bCs/>
                <w:lang w:val="sv-SE"/>
              </w:rPr>
            </w:rPrChange>
          </w:rPr>
          <w:tab/>
          <w:t>&lt;bool/&gt;</w:t>
        </w:r>
      </w:ins>
    </w:p>
    <w:p w14:paraId="4A7C5B76" w14:textId="77777777" w:rsidR="00073EBE" w:rsidRPr="00073EBE" w:rsidRDefault="00073EBE" w:rsidP="00073EBE">
      <w:pPr>
        <w:pStyle w:val="PL"/>
        <w:rPr>
          <w:ins w:id="2275" w:author="Ericsson j in CT1#134-e" w:date="2022-02-22T09:04:00Z"/>
          <w:bCs/>
          <w:rPrChange w:id="2276" w:author="Ericsson j in CT1#134-e" w:date="2022-02-22T09:04:00Z">
            <w:rPr>
              <w:ins w:id="2277" w:author="Ericsson j in CT1#134-e" w:date="2022-02-22T09:04:00Z"/>
              <w:bCs/>
              <w:lang w:val="sv-SE"/>
            </w:rPr>
          </w:rPrChange>
        </w:rPr>
      </w:pPr>
      <w:ins w:id="2278" w:author="Ericsson j in CT1#134-e" w:date="2022-02-22T09:04:00Z">
        <w:r w:rsidRPr="00073EBE">
          <w:rPr>
            <w:bCs/>
            <w:rPrChange w:id="227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8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8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8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8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8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85" w:author="Ericsson j in CT1#134-e" w:date="2022-02-22T09:04:00Z">
              <w:rPr>
                <w:bCs/>
                <w:lang w:val="sv-SE"/>
              </w:rPr>
            </w:rPrChange>
          </w:rPr>
          <w:tab/>
          <w:t>&lt;/DFFormat&gt;</w:t>
        </w:r>
      </w:ins>
    </w:p>
    <w:p w14:paraId="1FCDA86B" w14:textId="77777777" w:rsidR="00073EBE" w:rsidRPr="00073EBE" w:rsidRDefault="00073EBE" w:rsidP="00073EBE">
      <w:pPr>
        <w:pStyle w:val="PL"/>
        <w:rPr>
          <w:ins w:id="2286" w:author="Ericsson j in CT1#134-e" w:date="2022-02-22T09:04:00Z"/>
          <w:bCs/>
          <w:rPrChange w:id="2287" w:author="Ericsson j in CT1#134-e" w:date="2022-02-22T09:04:00Z">
            <w:rPr>
              <w:ins w:id="2288" w:author="Ericsson j in CT1#134-e" w:date="2022-02-22T09:04:00Z"/>
              <w:bCs/>
              <w:lang w:val="sv-SE"/>
            </w:rPr>
          </w:rPrChange>
        </w:rPr>
      </w:pPr>
      <w:ins w:id="2289" w:author="Ericsson j in CT1#134-e" w:date="2022-02-22T09:04:00Z">
        <w:r w:rsidRPr="00073EBE">
          <w:rPr>
            <w:bCs/>
            <w:rPrChange w:id="229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9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9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9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9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9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296" w:author="Ericsson j in CT1#134-e" w:date="2022-02-22T09:04:00Z">
              <w:rPr>
                <w:bCs/>
                <w:lang w:val="sv-SE"/>
              </w:rPr>
            </w:rPrChange>
          </w:rPr>
          <w:tab/>
          <w:t>&lt;Occurrence&gt;</w:t>
        </w:r>
      </w:ins>
    </w:p>
    <w:p w14:paraId="2FC2CF96" w14:textId="77777777" w:rsidR="00073EBE" w:rsidRPr="00073EBE" w:rsidRDefault="00073EBE" w:rsidP="00073EBE">
      <w:pPr>
        <w:pStyle w:val="PL"/>
        <w:rPr>
          <w:ins w:id="2297" w:author="Ericsson j in CT1#134-e" w:date="2022-02-22T09:04:00Z"/>
          <w:bCs/>
          <w:rPrChange w:id="2298" w:author="Ericsson j in CT1#134-e" w:date="2022-02-22T09:04:00Z">
            <w:rPr>
              <w:ins w:id="2299" w:author="Ericsson j in CT1#134-e" w:date="2022-02-22T09:04:00Z"/>
              <w:bCs/>
              <w:lang w:val="sv-SE"/>
            </w:rPr>
          </w:rPrChange>
        </w:rPr>
      </w:pPr>
      <w:ins w:id="2300" w:author="Ericsson j in CT1#134-e" w:date="2022-02-22T09:04:00Z">
        <w:r w:rsidRPr="00073EBE">
          <w:rPr>
            <w:bCs/>
            <w:rPrChange w:id="230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0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0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0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0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0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0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08" w:author="Ericsson j in CT1#134-e" w:date="2022-02-22T09:04:00Z">
              <w:rPr>
                <w:bCs/>
                <w:lang w:val="sv-SE"/>
              </w:rPr>
            </w:rPrChange>
          </w:rPr>
          <w:tab/>
          <w:t>&lt;One/&gt;</w:t>
        </w:r>
      </w:ins>
    </w:p>
    <w:p w14:paraId="5FA2889A" w14:textId="77777777" w:rsidR="00073EBE" w:rsidRPr="00073EBE" w:rsidRDefault="00073EBE" w:rsidP="00073EBE">
      <w:pPr>
        <w:pStyle w:val="PL"/>
        <w:rPr>
          <w:ins w:id="2309" w:author="Ericsson j in CT1#134-e" w:date="2022-02-22T09:04:00Z"/>
          <w:bCs/>
          <w:rPrChange w:id="2310" w:author="Ericsson j in CT1#134-e" w:date="2022-02-22T09:04:00Z">
            <w:rPr>
              <w:ins w:id="2311" w:author="Ericsson j in CT1#134-e" w:date="2022-02-22T09:04:00Z"/>
              <w:bCs/>
              <w:lang w:val="sv-SE"/>
            </w:rPr>
          </w:rPrChange>
        </w:rPr>
      </w:pPr>
      <w:ins w:id="2312" w:author="Ericsson j in CT1#134-e" w:date="2022-02-22T09:04:00Z">
        <w:r w:rsidRPr="00073EBE">
          <w:rPr>
            <w:bCs/>
            <w:rPrChange w:id="231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1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1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1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1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1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19" w:author="Ericsson j in CT1#134-e" w:date="2022-02-22T09:04:00Z">
              <w:rPr>
                <w:bCs/>
                <w:lang w:val="sv-SE"/>
              </w:rPr>
            </w:rPrChange>
          </w:rPr>
          <w:tab/>
          <w:t>&lt;/Occurrence&gt;</w:t>
        </w:r>
      </w:ins>
    </w:p>
    <w:p w14:paraId="795F7759" w14:textId="77777777" w:rsidR="00073EBE" w:rsidRPr="00073EBE" w:rsidRDefault="00073EBE" w:rsidP="00073EBE">
      <w:pPr>
        <w:pStyle w:val="PL"/>
        <w:rPr>
          <w:ins w:id="2320" w:author="Ericsson j in CT1#134-e" w:date="2022-02-22T09:04:00Z"/>
          <w:bCs/>
          <w:rPrChange w:id="2321" w:author="Ericsson j in CT1#134-e" w:date="2022-02-22T09:04:00Z">
            <w:rPr>
              <w:ins w:id="2322" w:author="Ericsson j in CT1#134-e" w:date="2022-02-22T09:04:00Z"/>
              <w:bCs/>
              <w:lang w:val="sv-SE"/>
            </w:rPr>
          </w:rPrChange>
        </w:rPr>
      </w:pPr>
      <w:ins w:id="2323" w:author="Ericsson j in CT1#134-e" w:date="2022-02-22T09:04:00Z">
        <w:r w:rsidRPr="00073EBE">
          <w:rPr>
            <w:bCs/>
            <w:rPrChange w:id="232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2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2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2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2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2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30" w:author="Ericsson j in CT1#134-e" w:date="2022-02-22T09:04:00Z">
              <w:rPr>
                <w:bCs/>
                <w:lang w:val="sv-SE"/>
              </w:rPr>
            </w:rPrChange>
          </w:rPr>
          <w:tab/>
          <w:t>&lt;Scope&gt;</w:t>
        </w:r>
      </w:ins>
    </w:p>
    <w:p w14:paraId="5E7297C0" w14:textId="77777777" w:rsidR="00073EBE" w:rsidRPr="00073EBE" w:rsidRDefault="00073EBE" w:rsidP="00073EBE">
      <w:pPr>
        <w:pStyle w:val="PL"/>
        <w:rPr>
          <w:ins w:id="2331" w:author="Ericsson j in CT1#134-e" w:date="2022-02-22T09:04:00Z"/>
          <w:bCs/>
          <w:rPrChange w:id="2332" w:author="Ericsson j in CT1#134-e" w:date="2022-02-22T09:04:00Z">
            <w:rPr>
              <w:ins w:id="2333" w:author="Ericsson j in CT1#134-e" w:date="2022-02-22T09:04:00Z"/>
              <w:bCs/>
              <w:lang w:val="sv-SE"/>
            </w:rPr>
          </w:rPrChange>
        </w:rPr>
      </w:pPr>
      <w:ins w:id="2334" w:author="Ericsson j in CT1#134-e" w:date="2022-02-22T09:04:00Z">
        <w:r w:rsidRPr="00073EBE">
          <w:rPr>
            <w:bCs/>
            <w:rPrChange w:id="233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3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3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3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3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4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4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42" w:author="Ericsson j in CT1#134-e" w:date="2022-02-22T09:04:00Z">
              <w:rPr>
                <w:bCs/>
                <w:lang w:val="sv-SE"/>
              </w:rPr>
            </w:rPrChange>
          </w:rPr>
          <w:tab/>
          <w:t>&lt;Dynamic/&gt;</w:t>
        </w:r>
      </w:ins>
    </w:p>
    <w:p w14:paraId="6D349BDB" w14:textId="77777777" w:rsidR="00073EBE" w:rsidRPr="00073EBE" w:rsidRDefault="00073EBE" w:rsidP="00073EBE">
      <w:pPr>
        <w:pStyle w:val="PL"/>
        <w:rPr>
          <w:ins w:id="2343" w:author="Ericsson j in CT1#134-e" w:date="2022-02-22T09:04:00Z"/>
          <w:bCs/>
          <w:rPrChange w:id="2344" w:author="Ericsson j in CT1#134-e" w:date="2022-02-22T09:04:00Z">
            <w:rPr>
              <w:ins w:id="2345" w:author="Ericsson j in CT1#134-e" w:date="2022-02-22T09:04:00Z"/>
              <w:bCs/>
              <w:lang w:val="sv-SE"/>
            </w:rPr>
          </w:rPrChange>
        </w:rPr>
      </w:pPr>
      <w:ins w:id="2346" w:author="Ericsson j in CT1#134-e" w:date="2022-02-22T09:04:00Z">
        <w:r w:rsidRPr="00073EBE">
          <w:rPr>
            <w:bCs/>
            <w:rPrChange w:id="234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4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4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5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5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5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53" w:author="Ericsson j in CT1#134-e" w:date="2022-02-22T09:04:00Z">
              <w:rPr>
                <w:bCs/>
                <w:lang w:val="sv-SE"/>
              </w:rPr>
            </w:rPrChange>
          </w:rPr>
          <w:tab/>
          <w:t>&lt;/Scope&gt;</w:t>
        </w:r>
      </w:ins>
    </w:p>
    <w:p w14:paraId="164C0B1C" w14:textId="4E2DAB0E" w:rsidR="00073EBE" w:rsidRPr="00073EBE" w:rsidRDefault="00073EBE" w:rsidP="00073EBE">
      <w:pPr>
        <w:pStyle w:val="PL"/>
        <w:rPr>
          <w:ins w:id="2354" w:author="Ericsson j in CT1#134-e" w:date="2022-02-22T09:04:00Z"/>
          <w:bCs/>
          <w:rPrChange w:id="2355" w:author="Ericsson j in CT1#134-e" w:date="2022-02-22T09:04:00Z">
            <w:rPr>
              <w:ins w:id="2356" w:author="Ericsson j in CT1#134-e" w:date="2022-02-22T09:04:00Z"/>
              <w:bCs/>
              <w:lang w:val="sv-SE"/>
            </w:rPr>
          </w:rPrChange>
        </w:rPr>
      </w:pPr>
      <w:ins w:id="2357" w:author="Ericsson j in CT1#134-e" w:date="2022-02-22T09:04:00Z">
        <w:r w:rsidRPr="00073EBE">
          <w:rPr>
            <w:bCs/>
            <w:rPrChange w:id="235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5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6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61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6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6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64" w:author="Ericsson j in CT1#134-e" w:date="2022-02-22T09:04:00Z">
              <w:rPr>
                <w:bCs/>
                <w:lang w:val="sv-SE"/>
              </w:rPr>
            </w:rPrChange>
          </w:rPr>
          <w:tab/>
          <w:t xml:space="preserve">&lt;DFTitle&gt;Whether the SS configuration via XCAP is a 3GPP PS data off </w:t>
        </w:r>
      </w:ins>
      <w:ins w:id="2365" w:author="Ericsson j in CT1#134-e" w:date="2022-02-22T09:08:00Z">
        <w:r>
          <w:rPr>
            <w:bCs/>
          </w:rPr>
          <w:t xml:space="preserve">non-subscribed </w:t>
        </w:r>
      </w:ins>
      <w:ins w:id="2366" w:author="Ericsson j in CT1#134-e" w:date="2022-02-22T09:04:00Z">
        <w:r w:rsidRPr="00073EBE">
          <w:rPr>
            <w:bCs/>
            <w:rPrChange w:id="2367" w:author="Ericsson j in CT1#134-e" w:date="2022-02-22T09:04:00Z">
              <w:rPr>
                <w:bCs/>
                <w:lang w:val="sv-SE"/>
              </w:rPr>
            </w:rPrChange>
          </w:rPr>
          <w:t>exempt service.&lt;/DFTitle&gt;</w:t>
        </w:r>
      </w:ins>
    </w:p>
    <w:p w14:paraId="7E52F009" w14:textId="77777777" w:rsidR="00073EBE" w:rsidRPr="00073EBE" w:rsidRDefault="00073EBE" w:rsidP="00073EBE">
      <w:pPr>
        <w:pStyle w:val="PL"/>
        <w:rPr>
          <w:ins w:id="2368" w:author="Ericsson j in CT1#134-e" w:date="2022-02-22T09:04:00Z"/>
          <w:bCs/>
          <w:rPrChange w:id="2369" w:author="Ericsson j in CT1#134-e" w:date="2022-02-22T09:04:00Z">
            <w:rPr>
              <w:ins w:id="2370" w:author="Ericsson j in CT1#134-e" w:date="2022-02-22T09:04:00Z"/>
              <w:bCs/>
              <w:lang w:val="sv-SE"/>
            </w:rPr>
          </w:rPrChange>
        </w:rPr>
      </w:pPr>
      <w:ins w:id="2371" w:author="Ericsson j in CT1#134-e" w:date="2022-02-22T09:04:00Z">
        <w:r w:rsidRPr="00073EBE">
          <w:rPr>
            <w:bCs/>
            <w:rPrChange w:id="2372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7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7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7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7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7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78" w:author="Ericsson j in CT1#134-e" w:date="2022-02-22T09:04:00Z">
              <w:rPr>
                <w:bCs/>
                <w:lang w:val="sv-SE"/>
              </w:rPr>
            </w:rPrChange>
          </w:rPr>
          <w:tab/>
          <w:t>&lt;DFType&gt;</w:t>
        </w:r>
      </w:ins>
    </w:p>
    <w:p w14:paraId="4ECF7252" w14:textId="77777777" w:rsidR="00073EBE" w:rsidRPr="00073EBE" w:rsidRDefault="00073EBE" w:rsidP="00073EBE">
      <w:pPr>
        <w:pStyle w:val="PL"/>
        <w:rPr>
          <w:ins w:id="2379" w:author="Ericsson j in CT1#134-e" w:date="2022-02-22T09:04:00Z"/>
          <w:bCs/>
          <w:rPrChange w:id="2380" w:author="Ericsson j in CT1#134-e" w:date="2022-02-22T09:04:00Z">
            <w:rPr>
              <w:ins w:id="2381" w:author="Ericsson j in CT1#134-e" w:date="2022-02-22T09:04:00Z"/>
              <w:bCs/>
              <w:lang w:val="sv-SE"/>
            </w:rPr>
          </w:rPrChange>
        </w:rPr>
      </w:pPr>
      <w:ins w:id="2382" w:author="Ericsson j in CT1#134-e" w:date="2022-02-22T09:04:00Z">
        <w:r w:rsidRPr="00073EBE">
          <w:rPr>
            <w:bCs/>
            <w:rPrChange w:id="238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8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8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8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8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8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8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90" w:author="Ericsson j in CT1#134-e" w:date="2022-02-22T09:04:00Z">
              <w:rPr>
                <w:bCs/>
                <w:lang w:val="sv-SE"/>
              </w:rPr>
            </w:rPrChange>
          </w:rPr>
          <w:tab/>
          <w:t>&lt;MIME&gt;text/plain&lt;/MIME&gt;</w:t>
        </w:r>
      </w:ins>
    </w:p>
    <w:p w14:paraId="076180BF" w14:textId="77777777" w:rsidR="00073EBE" w:rsidRPr="00073EBE" w:rsidRDefault="00073EBE" w:rsidP="00073EBE">
      <w:pPr>
        <w:pStyle w:val="PL"/>
        <w:rPr>
          <w:ins w:id="2391" w:author="Ericsson j in CT1#134-e" w:date="2022-02-22T09:04:00Z"/>
          <w:bCs/>
          <w:rPrChange w:id="2392" w:author="Ericsson j in CT1#134-e" w:date="2022-02-22T09:04:00Z">
            <w:rPr>
              <w:ins w:id="2393" w:author="Ericsson j in CT1#134-e" w:date="2022-02-22T09:04:00Z"/>
              <w:bCs/>
              <w:lang w:val="sv-SE"/>
            </w:rPr>
          </w:rPrChange>
        </w:rPr>
      </w:pPr>
      <w:ins w:id="2394" w:author="Ericsson j in CT1#134-e" w:date="2022-02-22T09:04:00Z">
        <w:r w:rsidRPr="00073EBE">
          <w:rPr>
            <w:bCs/>
            <w:rPrChange w:id="239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9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9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9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39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0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01" w:author="Ericsson j in CT1#134-e" w:date="2022-02-22T09:04:00Z">
              <w:rPr>
                <w:bCs/>
                <w:lang w:val="sv-SE"/>
              </w:rPr>
            </w:rPrChange>
          </w:rPr>
          <w:tab/>
          <w:t>&lt;/DFType&gt;</w:t>
        </w:r>
      </w:ins>
    </w:p>
    <w:p w14:paraId="4294C168" w14:textId="77777777" w:rsidR="00073EBE" w:rsidRPr="00073EBE" w:rsidRDefault="00073EBE" w:rsidP="00073EBE">
      <w:pPr>
        <w:pStyle w:val="PL"/>
        <w:rPr>
          <w:ins w:id="2402" w:author="Ericsson j in CT1#134-e" w:date="2022-02-22T09:04:00Z"/>
          <w:bCs/>
          <w:rPrChange w:id="2403" w:author="Ericsson j in CT1#134-e" w:date="2022-02-22T09:04:00Z">
            <w:rPr>
              <w:ins w:id="2404" w:author="Ericsson j in CT1#134-e" w:date="2022-02-22T09:04:00Z"/>
              <w:bCs/>
              <w:lang w:val="sv-SE"/>
            </w:rPr>
          </w:rPrChange>
        </w:rPr>
      </w:pPr>
      <w:ins w:id="2405" w:author="Ericsson j in CT1#134-e" w:date="2022-02-22T09:04:00Z">
        <w:r w:rsidRPr="00073EBE">
          <w:rPr>
            <w:bCs/>
            <w:rPrChange w:id="240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0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0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0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10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11" w:author="Ericsson j in CT1#134-e" w:date="2022-02-22T09:04:00Z">
              <w:rPr>
                <w:bCs/>
                <w:lang w:val="sv-SE"/>
              </w:rPr>
            </w:rPrChange>
          </w:rPr>
          <w:tab/>
          <w:t>&lt;/DFProperties&gt;</w:t>
        </w:r>
      </w:ins>
    </w:p>
    <w:p w14:paraId="5FCC7817" w14:textId="77777777" w:rsidR="00073EBE" w:rsidRPr="00073EBE" w:rsidRDefault="00073EBE" w:rsidP="00073EBE">
      <w:pPr>
        <w:pStyle w:val="PL"/>
        <w:rPr>
          <w:ins w:id="2412" w:author="Ericsson j in CT1#134-e" w:date="2022-02-22T09:04:00Z"/>
          <w:bCs/>
          <w:rPrChange w:id="2413" w:author="Ericsson j in CT1#134-e" w:date="2022-02-22T09:04:00Z">
            <w:rPr>
              <w:ins w:id="2414" w:author="Ericsson j in CT1#134-e" w:date="2022-02-22T09:04:00Z"/>
              <w:bCs/>
              <w:lang w:val="sv-SE"/>
            </w:rPr>
          </w:rPrChange>
        </w:rPr>
      </w:pPr>
      <w:ins w:id="2415" w:author="Ericsson j in CT1#134-e" w:date="2022-02-22T09:04:00Z">
        <w:r w:rsidRPr="00073EBE">
          <w:rPr>
            <w:bCs/>
            <w:rPrChange w:id="241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1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1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1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20" w:author="Ericsson j in CT1#134-e" w:date="2022-02-22T09:04:00Z">
              <w:rPr>
                <w:bCs/>
                <w:lang w:val="sv-SE"/>
              </w:rPr>
            </w:rPrChange>
          </w:rPr>
          <w:tab/>
          <w:t>&lt;/Node&gt;</w:t>
        </w:r>
      </w:ins>
    </w:p>
    <w:p w14:paraId="4227E4DE" w14:textId="77777777" w:rsidR="00073EBE" w:rsidRPr="00073EBE" w:rsidRDefault="00073EBE" w:rsidP="00073EBE">
      <w:pPr>
        <w:pStyle w:val="PL"/>
        <w:rPr>
          <w:ins w:id="2421" w:author="Ericsson j in CT1#134-e" w:date="2022-02-22T09:04:00Z"/>
          <w:bCs/>
          <w:rPrChange w:id="2422" w:author="Ericsson j in CT1#134-e" w:date="2022-02-22T09:04:00Z">
            <w:rPr>
              <w:ins w:id="2423" w:author="Ericsson j in CT1#134-e" w:date="2022-02-22T09:04:00Z"/>
              <w:bCs/>
              <w:lang w:val="sv-SE"/>
            </w:rPr>
          </w:rPrChange>
        </w:rPr>
      </w:pPr>
      <w:ins w:id="2424" w:author="Ericsson j in CT1#134-e" w:date="2022-02-22T09:04:00Z">
        <w:r w:rsidRPr="00073EBE">
          <w:rPr>
            <w:bCs/>
            <w:rPrChange w:id="2425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26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27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28" w:author="Ericsson j in CT1#134-e" w:date="2022-02-22T09:04:00Z">
              <w:rPr>
                <w:bCs/>
                <w:lang w:val="sv-SE"/>
              </w:rPr>
            </w:rPrChange>
          </w:rPr>
          <w:tab/>
          <w:t>&lt;/Node&gt;</w:t>
        </w:r>
      </w:ins>
    </w:p>
    <w:p w14:paraId="0F8402AD" w14:textId="77777777" w:rsidR="00073EBE" w:rsidRPr="00073EBE" w:rsidRDefault="00073EBE" w:rsidP="00073EBE">
      <w:pPr>
        <w:pStyle w:val="PL"/>
        <w:rPr>
          <w:ins w:id="2429" w:author="Ericsson j in CT1#134-e" w:date="2022-02-22T09:04:00Z"/>
          <w:bCs/>
          <w:rPrChange w:id="2430" w:author="Ericsson j in CT1#134-e" w:date="2022-02-22T09:04:00Z">
            <w:rPr>
              <w:ins w:id="2431" w:author="Ericsson j in CT1#134-e" w:date="2022-02-22T09:04:00Z"/>
              <w:bCs/>
              <w:lang w:val="sv-SE"/>
            </w:rPr>
          </w:rPrChange>
        </w:rPr>
      </w:pPr>
      <w:ins w:id="2432" w:author="Ericsson j in CT1#134-e" w:date="2022-02-22T09:04:00Z">
        <w:r w:rsidRPr="00073EBE">
          <w:rPr>
            <w:bCs/>
            <w:rPrChange w:id="2433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34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35" w:author="Ericsson j in CT1#134-e" w:date="2022-02-22T09:04:00Z">
              <w:rPr>
                <w:bCs/>
                <w:lang w:val="sv-SE"/>
              </w:rPr>
            </w:rPrChange>
          </w:rPr>
          <w:tab/>
          <w:t>&lt;/Node&gt;</w:t>
        </w:r>
      </w:ins>
    </w:p>
    <w:p w14:paraId="7289E3E5" w14:textId="56675B26" w:rsidR="00073EBE" w:rsidDel="00073EBE" w:rsidRDefault="00073EBE" w:rsidP="00073EBE">
      <w:pPr>
        <w:pStyle w:val="PL"/>
        <w:rPr>
          <w:del w:id="2436" w:author="Ericsson j in CT1#134-e" w:date="2022-02-22T09:04:00Z"/>
        </w:rPr>
      </w:pPr>
      <w:ins w:id="2437" w:author="Ericsson j in CT1#134-e" w:date="2022-02-22T09:04:00Z">
        <w:r w:rsidRPr="00073EBE">
          <w:rPr>
            <w:bCs/>
            <w:rPrChange w:id="2438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73EBE">
          <w:rPr>
            <w:bCs/>
            <w:rPrChange w:id="2439" w:author="Ericsson j in CT1#134-e" w:date="2022-02-22T09:04:00Z">
              <w:rPr>
                <w:bCs/>
                <w:lang w:val="sv-SE"/>
              </w:rPr>
            </w:rPrChange>
          </w:rPr>
          <w:tab/>
        </w:r>
        <w:r w:rsidRPr="00024114">
          <w:rPr>
            <w:bCs/>
          </w:rPr>
          <w:t>&lt;/Node&gt;</w:t>
        </w:r>
      </w:ins>
    </w:p>
    <w:p w14:paraId="0D0ABBD0" w14:textId="0F271BC0" w:rsidR="008C412A" w:rsidRPr="003A2780" w:rsidDel="008B68AD" w:rsidRDefault="008C412A" w:rsidP="008C412A">
      <w:pPr>
        <w:pStyle w:val="PL"/>
        <w:rPr>
          <w:del w:id="2440" w:author="Ericsson j in CT1#134-e" w:date="2022-02-22T08:43:00Z"/>
        </w:rPr>
      </w:pPr>
    </w:p>
    <w:p w14:paraId="6FD3C618" w14:textId="77777777" w:rsidR="008C412A" w:rsidRDefault="008C412A" w:rsidP="008C412A">
      <w:pPr>
        <w:pStyle w:val="PL"/>
      </w:pPr>
      <w:r>
        <w:tab/>
      </w:r>
      <w:r>
        <w:tab/>
        <w:t>&lt;Node&gt;</w:t>
      </w:r>
    </w:p>
    <w:p w14:paraId="2A637504" w14:textId="77777777" w:rsidR="008C412A" w:rsidRDefault="008C412A" w:rsidP="008C412A">
      <w:pPr>
        <w:pStyle w:val="PL"/>
      </w:pPr>
      <w:r>
        <w:tab/>
      </w:r>
      <w:r>
        <w:tab/>
      </w:r>
      <w:r>
        <w:tab/>
        <w:t>&lt;NodeName&gt;Ext&lt;/NodeName&gt;</w:t>
      </w:r>
    </w:p>
    <w:p w14:paraId="448CDC51" w14:textId="77777777" w:rsidR="008C412A" w:rsidRDefault="008C412A" w:rsidP="008C412A">
      <w:pPr>
        <w:pStyle w:val="PL"/>
      </w:pPr>
      <w:r>
        <w:tab/>
      </w:r>
      <w:r>
        <w:tab/>
      </w:r>
      <w:r>
        <w:tab/>
        <w:t>&lt;!-- The Extension node starts here. --&gt;</w:t>
      </w:r>
    </w:p>
    <w:p w14:paraId="6AECDC4D" w14:textId="77777777" w:rsidR="008C412A" w:rsidRDefault="008C412A" w:rsidP="008C412A">
      <w:pPr>
        <w:pStyle w:val="PL"/>
      </w:pPr>
      <w:r>
        <w:tab/>
      </w:r>
      <w:r>
        <w:tab/>
      </w:r>
      <w:r>
        <w:tab/>
        <w:t>&lt;DFProperties&gt;</w:t>
      </w:r>
    </w:p>
    <w:p w14:paraId="1BCC5DC0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0A355842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3B8796B9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5BADFA44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3C66F259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/&gt;</w:t>
      </w:r>
    </w:p>
    <w:p w14:paraId="546C0C88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5029B331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6ACC4D51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3ABF198F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5044439D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65E2AE82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44D8E36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6E55976A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DFTitle&gt;A collection of all Extension objects.&lt;/DFTitle&gt;</w:t>
      </w:r>
    </w:p>
    <w:p w14:paraId="649EA9A1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35DE6386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2F9CE3F2" w14:textId="77777777" w:rsidR="008C412A" w:rsidRDefault="008C412A" w:rsidP="008C412A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30E193B5" w14:textId="77777777" w:rsidR="008C412A" w:rsidRDefault="008C412A" w:rsidP="008C412A">
      <w:pPr>
        <w:pStyle w:val="PL"/>
      </w:pPr>
      <w:r>
        <w:tab/>
      </w:r>
      <w:r>
        <w:tab/>
      </w:r>
      <w:r>
        <w:tab/>
        <w:t>&lt;/DFProperties&gt;</w:t>
      </w:r>
    </w:p>
    <w:p w14:paraId="58EC4398" w14:textId="77777777" w:rsidR="008C412A" w:rsidRDefault="008C412A" w:rsidP="008C412A">
      <w:pPr>
        <w:pStyle w:val="PL"/>
      </w:pPr>
      <w:r>
        <w:tab/>
      </w:r>
      <w:r>
        <w:tab/>
        <w:t>&lt;/Node&gt;</w:t>
      </w:r>
    </w:p>
    <w:p w14:paraId="7AEA0AF0" w14:textId="77777777" w:rsidR="008C412A" w:rsidRDefault="008C412A" w:rsidP="008C412A">
      <w:pPr>
        <w:pStyle w:val="PL"/>
      </w:pPr>
      <w:r>
        <w:tab/>
        <w:t>&lt;/Node&gt;</w:t>
      </w:r>
    </w:p>
    <w:p w14:paraId="7FB28887" w14:textId="77777777" w:rsidR="008C412A" w:rsidRDefault="008C412A" w:rsidP="008C412A">
      <w:pPr>
        <w:pStyle w:val="PL"/>
      </w:pPr>
      <w:r>
        <w:t>&lt;/MgmtTree&gt;</w:t>
      </w:r>
    </w:p>
    <w:p w14:paraId="7F2CA03F" w14:textId="77777777" w:rsidR="008C412A" w:rsidRDefault="008C412A" w:rsidP="008C412A"/>
    <w:p w14:paraId="4E325F11" w14:textId="05F270B0" w:rsidR="00F15DE3" w:rsidRPr="006B5418" w:rsidRDefault="00F15DE3" w:rsidP="008C41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3D5336" w14:textId="77777777" w:rsidR="00C76FF1" w:rsidRDefault="00C76FF1">
      <w:r>
        <w:separator/>
      </w:r>
    </w:p>
  </w:endnote>
  <w:endnote w:type="continuationSeparator" w:id="0">
    <w:p w14:paraId="402126DE" w14:textId="77777777" w:rsidR="00C76FF1" w:rsidRDefault="00C76F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1CF98A" w14:textId="77777777" w:rsidR="00C76FF1" w:rsidRDefault="00C76FF1">
      <w:r>
        <w:separator/>
      </w:r>
    </w:p>
  </w:footnote>
  <w:footnote w:type="continuationSeparator" w:id="0">
    <w:p w14:paraId="28274357" w14:textId="77777777" w:rsidR="00C76FF1" w:rsidRDefault="00C76F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A9104D" w:rsidRDefault="00C76FF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A9104D" w:rsidRDefault="004825F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A9104D" w:rsidRDefault="00C76FF1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j b CT1#134-e">
    <w15:presenceInfo w15:providerId="None" w15:userId="Ericsson j b CT1#134-e"/>
  </w15:person>
  <w15:person w15:author="Ericsson j in CT1#134-e">
    <w15:presenceInfo w15:providerId="None" w15:userId="Ericsson j in CT1#134-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7BDD"/>
    <w:rsid w:val="00022E4A"/>
    <w:rsid w:val="00024114"/>
    <w:rsid w:val="000572BE"/>
    <w:rsid w:val="000628F9"/>
    <w:rsid w:val="00073EBE"/>
    <w:rsid w:val="00094031"/>
    <w:rsid w:val="000A6394"/>
    <w:rsid w:val="000B7FED"/>
    <w:rsid w:val="000C038A"/>
    <w:rsid w:val="000C6598"/>
    <w:rsid w:val="000D44B3"/>
    <w:rsid w:val="001057E0"/>
    <w:rsid w:val="00145D43"/>
    <w:rsid w:val="00192C46"/>
    <w:rsid w:val="001A08B3"/>
    <w:rsid w:val="001A7B60"/>
    <w:rsid w:val="001B52F0"/>
    <w:rsid w:val="001B7A65"/>
    <w:rsid w:val="001E41F3"/>
    <w:rsid w:val="001F43A4"/>
    <w:rsid w:val="0026004D"/>
    <w:rsid w:val="002640DD"/>
    <w:rsid w:val="00275D12"/>
    <w:rsid w:val="00284FEB"/>
    <w:rsid w:val="002860C4"/>
    <w:rsid w:val="002922D0"/>
    <w:rsid w:val="002B5741"/>
    <w:rsid w:val="002D0268"/>
    <w:rsid w:val="002E472E"/>
    <w:rsid w:val="002E64DC"/>
    <w:rsid w:val="00305409"/>
    <w:rsid w:val="00325AF4"/>
    <w:rsid w:val="0034531A"/>
    <w:rsid w:val="003609EF"/>
    <w:rsid w:val="0036231A"/>
    <w:rsid w:val="003634AB"/>
    <w:rsid w:val="003709F7"/>
    <w:rsid w:val="00374DD4"/>
    <w:rsid w:val="003D454E"/>
    <w:rsid w:val="003E1A36"/>
    <w:rsid w:val="003F08F5"/>
    <w:rsid w:val="00410371"/>
    <w:rsid w:val="004242F1"/>
    <w:rsid w:val="00472A88"/>
    <w:rsid w:val="00473D4D"/>
    <w:rsid w:val="004825FB"/>
    <w:rsid w:val="004B75B7"/>
    <w:rsid w:val="0051580D"/>
    <w:rsid w:val="00532A46"/>
    <w:rsid w:val="00547111"/>
    <w:rsid w:val="00592D74"/>
    <w:rsid w:val="005E2C44"/>
    <w:rsid w:val="00621188"/>
    <w:rsid w:val="006257ED"/>
    <w:rsid w:val="00662C84"/>
    <w:rsid w:val="00665C47"/>
    <w:rsid w:val="00695808"/>
    <w:rsid w:val="006B402A"/>
    <w:rsid w:val="006B46FB"/>
    <w:rsid w:val="006E21FB"/>
    <w:rsid w:val="00792342"/>
    <w:rsid w:val="007977A8"/>
    <w:rsid w:val="007B512A"/>
    <w:rsid w:val="007C2097"/>
    <w:rsid w:val="007D6A07"/>
    <w:rsid w:val="007F7259"/>
    <w:rsid w:val="008040A8"/>
    <w:rsid w:val="00806080"/>
    <w:rsid w:val="008279FA"/>
    <w:rsid w:val="008626E7"/>
    <w:rsid w:val="00870EE7"/>
    <w:rsid w:val="008863B9"/>
    <w:rsid w:val="0089666F"/>
    <w:rsid w:val="008A45A6"/>
    <w:rsid w:val="008B68AD"/>
    <w:rsid w:val="008C412A"/>
    <w:rsid w:val="008F3789"/>
    <w:rsid w:val="008F686C"/>
    <w:rsid w:val="00900F8D"/>
    <w:rsid w:val="0091443E"/>
    <w:rsid w:val="009148DE"/>
    <w:rsid w:val="00916A68"/>
    <w:rsid w:val="00934697"/>
    <w:rsid w:val="00934A80"/>
    <w:rsid w:val="00935DD5"/>
    <w:rsid w:val="00941E30"/>
    <w:rsid w:val="009777D9"/>
    <w:rsid w:val="00991B88"/>
    <w:rsid w:val="009A5753"/>
    <w:rsid w:val="009A579D"/>
    <w:rsid w:val="009E3297"/>
    <w:rsid w:val="009F734F"/>
    <w:rsid w:val="00A17E13"/>
    <w:rsid w:val="00A246B6"/>
    <w:rsid w:val="00A47E70"/>
    <w:rsid w:val="00A50CF0"/>
    <w:rsid w:val="00A7671C"/>
    <w:rsid w:val="00AA0080"/>
    <w:rsid w:val="00AA2CBC"/>
    <w:rsid w:val="00AA774C"/>
    <w:rsid w:val="00AC5820"/>
    <w:rsid w:val="00AD1CD8"/>
    <w:rsid w:val="00B258BB"/>
    <w:rsid w:val="00B52AAE"/>
    <w:rsid w:val="00B67B97"/>
    <w:rsid w:val="00B83A75"/>
    <w:rsid w:val="00B968C8"/>
    <w:rsid w:val="00BA3EC5"/>
    <w:rsid w:val="00BA51D9"/>
    <w:rsid w:val="00BB5DFC"/>
    <w:rsid w:val="00BD279D"/>
    <w:rsid w:val="00BD6BB8"/>
    <w:rsid w:val="00C0585A"/>
    <w:rsid w:val="00C322D7"/>
    <w:rsid w:val="00C66BA2"/>
    <w:rsid w:val="00C76FF1"/>
    <w:rsid w:val="00C95985"/>
    <w:rsid w:val="00CB5EC6"/>
    <w:rsid w:val="00CC5026"/>
    <w:rsid w:val="00CC68D0"/>
    <w:rsid w:val="00CD7748"/>
    <w:rsid w:val="00CE1DA9"/>
    <w:rsid w:val="00D03F9A"/>
    <w:rsid w:val="00D06D51"/>
    <w:rsid w:val="00D24991"/>
    <w:rsid w:val="00D50255"/>
    <w:rsid w:val="00D60EC8"/>
    <w:rsid w:val="00D66520"/>
    <w:rsid w:val="00DE34CF"/>
    <w:rsid w:val="00E13F3D"/>
    <w:rsid w:val="00E154A3"/>
    <w:rsid w:val="00E22AF6"/>
    <w:rsid w:val="00E34898"/>
    <w:rsid w:val="00E53B23"/>
    <w:rsid w:val="00E660F0"/>
    <w:rsid w:val="00EB09B7"/>
    <w:rsid w:val="00EC19BC"/>
    <w:rsid w:val="00EC5544"/>
    <w:rsid w:val="00EE7D7C"/>
    <w:rsid w:val="00F15DE3"/>
    <w:rsid w:val="00F25D98"/>
    <w:rsid w:val="00F300FB"/>
    <w:rsid w:val="00F57D1B"/>
    <w:rsid w:val="00FB1C00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2nd level,H2,UNDERRUBRIK 1-2,H21,H22,H23,H24,H25,R2,2,E2,heading 2,†berschrift 2,õberschrift 2,H2-Heading 2,Header 2,l2,Header2,22,heading2,list2,A,A.B.C.,list 2,Heading2,Heading Indent No L2,Head2A,level 2,Header&#10;2,2&#10;2,heading&#10;2,list 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Zchn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473D4D"/>
    <w:rPr>
      <w:rFonts w:ascii="Times New Roman" w:hAnsi="Times New Roman"/>
      <w:lang w:val="en-GB" w:eastAsia="en-US"/>
    </w:rPr>
  </w:style>
  <w:style w:type="character" w:customStyle="1" w:styleId="Heading4Char">
    <w:name w:val="Heading 4 Char"/>
    <w:link w:val="Heading4"/>
    <w:rsid w:val="00473D4D"/>
    <w:rPr>
      <w:rFonts w:ascii="Arial" w:hAnsi="Arial"/>
      <w:sz w:val="24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473D4D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473D4D"/>
    <w:rPr>
      <w:rFonts w:ascii="Times New Roman" w:hAnsi="Times New Roman"/>
      <w:lang w:val="en-GB" w:eastAsia="en-US"/>
    </w:rPr>
  </w:style>
  <w:style w:type="character" w:customStyle="1" w:styleId="Heading1Char">
    <w:name w:val="Heading 1 Char"/>
    <w:link w:val="Heading1"/>
    <w:rsid w:val="008C412A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locked/>
    <w:rsid w:val="008C412A"/>
    <w:rPr>
      <w:rFonts w:ascii="Times New Roman" w:hAnsi="Times New Roman"/>
      <w:lang w:val="en-GB" w:eastAsia="en-US"/>
    </w:rPr>
  </w:style>
  <w:style w:type="character" w:customStyle="1" w:styleId="Heading2Char">
    <w:name w:val="Heading 2 Char"/>
    <w:aliases w:val="h2 Char,2nd level Char,H2 Char,UNDERRUBRIK 1-2 Char,H21 Char,H22 Char,H23 Char,H24 Char,H25 Char,R2 Char,2 Char,E2 Char,heading 2 Char,†berschrift 2 Char,õberschrift 2 Char,H2-Heading 2 Char,Header 2 Char,l2 Char,Header2 Char,22 Char"/>
    <w:link w:val="Heading2"/>
    <w:rsid w:val="008C412A"/>
    <w:rPr>
      <w:rFonts w:ascii="Arial" w:hAnsi="Arial"/>
      <w:sz w:val="32"/>
      <w:lang w:val="en-GB" w:eastAsia="en-US"/>
    </w:rPr>
  </w:style>
  <w:style w:type="character" w:customStyle="1" w:styleId="THZchn">
    <w:name w:val="TH Zchn"/>
    <w:link w:val="TH"/>
    <w:rsid w:val="008C412A"/>
    <w:rPr>
      <w:rFonts w:ascii="Arial" w:hAnsi="Arial"/>
      <w:b/>
      <w:lang w:val="en-GB" w:eastAsia="en-US"/>
    </w:rPr>
  </w:style>
  <w:style w:type="character" w:customStyle="1" w:styleId="Heading8Char">
    <w:name w:val="Heading 8 Char"/>
    <w:link w:val="Heading8"/>
    <w:rsid w:val="008C412A"/>
    <w:rPr>
      <w:rFonts w:ascii="Arial" w:hAnsi="Arial"/>
      <w:sz w:val="36"/>
      <w:lang w:val="en-GB" w:eastAsia="en-US"/>
    </w:rPr>
  </w:style>
  <w:style w:type="character" w:customStyle="1" w:styleId="TALChar">
    <w:name w:val="TAL Char"/>
    <w:link w:val="TAL"/>
    <w:locked/>
    <w:rsid w:val="008C412A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locked/>
    <w:rsid w:val="008C412A"/>
    <w:rPr>
      <w:rFonts w:ascii="Courier New" w:hAnsi="Courier New"/>
      <w:noProof/>
      <w:sz w:val="16"/>
      <w:lang w:val="en-GB" w:eastAsia="en-US"/>
    </w:rPr>
  </w:style>
  <w:style w:type="character" w:customStyle="1" w:styleId="NOZchn">
    <w:name w:val="NO Zchn"/>
    <w:link w:val="NO"/>
    <w:locked/>
    <w:rsid w:val="008C412A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686C19-3C26-4080-AD01-44C816006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15</Pages>
  <Words>3231</Words>
  <Characters>17125</Characters>
  <Application>Microsoft Office Word</Application>
  <DocSecurity>0</DocSecurity>
  <Lines>142</Lines>
  <Paragraphs>4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031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j in CT1#134-e</cp:lastModifiedBy>
  <cp:revision>2</cp:revision>
  <cp:lastPrinted>1899-12-31T23:00:00Z</cp:lastPrinted>
  <dcterms:created xsi:type="dcterms:W3CDTF">2022-02-22T09:53:00Z</dcterms:created>
  <dcterms:modified xsi:type="dcterms:W3CDTF">2022-02-22T09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